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 autoCompressPictures="0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546" r:id="rId2"/>
    <p:sldId id="732" r:id="rId3"/>
    <p:sldId id="735" r:id="rId4"/>
    <p:sldId id="3046" r:id="rId5"/>
    <p:sldId id="3047" r:id="rId6"/>
    <p:sldId id="3048" r:id="rId7"/>
    <p:sldId id="565" r:id="rId8"/>
    <p:sldId id="740" r:id="rId9"/>
    <p:sldId id="3050" r:id="rId10"/>
    <p:sldId id="742" r:id="rId11"/>
    <p:sldId id="3165" r:id="rId12"/>
    <p:sldId id="743" r:id="rId13"/>
    <p:sldId id="744" r:id="rId14"/>
    <p:sldId id="746" r:id="rId15"/>
    <p:sldId id="3049" r:id="rId16"/>
    <p:sldId id="3163" r:id="rId17"/>
    <p:sldId id="653" r:id="rId18"/>
    <p:sldId id="3051" r:id="rId19"/>
    <p:sldId id="3052" r:id="rId20"/>
    <p:sldId id="3053" r:id="rId21"/>
    <p:sldId id="3054" r:id="rId22"/>
    <p:sldId id="3055" r:id="rId23"/>
    <p:sldId id="3056" r:id="rId24"/>
    <p:sldId id="3164" r:id="rId25"/>
    <p:sldId id="3057" r:id="rId26"/>
    <p:sldId id="3058" r:id="rId27"/>
    <p:sldId id="3059" r:id="rId28"/>
    <p:sldId id="3060" r:id="rId29"/>
    <p:sldId id="3061" r:id="rId30"/>
    <p:sldId id="3062" r:id="rId31"/>
  </p:sldIdLst>
  <p:sldSz cx="12192000" cy="6858000"/>
  <p:notesSz cx="6797675" cy="9874250"/>
  <p:embeddedFontLst>
    <p:embeddedFont>
      <p:font typeface="Cambria Math" panose="02040503050406030204" pitchFamily="18" charset="0"/>
      <p:regular r:id="rId34"/>
    </p:embeddedFont>
    <p:embeddedFont>
      <p:font typeface="Impact" panose="020B0806030902050204" pitchFamily="34" charset="0"/>
      <p:regular r:id="rId35"/>
    </p:embeddedFont>
    <p:embeddedFont>
      <p:font typeface="Verdana" panose="020B0604030504040204" pitchFamily="34" charset="0"/>
      <p:regular r:id="rId36"/>
      <p:bold r:id="rId37"/>
      <p:italic r:id="rId38"/>
      <p:boldItalic r:id="rId39"/>
    </p:embeddedFont>
  </p:embeddedFontLst>
  <p:defaultTextStyle>
    <a:defPPr>
      <a:defRPr lang="da-DK"/>
    </a:defPPr>
    <a:lvl1pPr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sz="1600" i="1" kern="1200">
        <a:solidFill>
          <a:srgbClr val="6E6E6F"/>
        </a:solidFill>
        <a:latin typeface="Verdana" pitchFamily="34" charset="0"/>
        <a:ea typeface="+mn-ea"/>
        <a:cs typeface="Times New Roman" pitchFamily="18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432" userDrawn="1">
          <p15:clr>
            <a:srgbClr val="A4A3A4"/>
          </p15:clr>
        </p15:guide>
        <p15:guide id="2" pos="575" userDrawn="1">
          <p15:clr>
            <a:srgbClr val="A4A3A4"/>
          </p15:clr>
        </p15:guide>
        <p15:guide id="3" pos="70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9" userDrawn="1">
          <p15:clr>
            <a:srgbClr val="A4A3A4"/>
          </p15:clr>
        </p15:guide>
        <p15:guide id="2" pos="2142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loop="1"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0000FF"/>
    <a:srgbClr val="D5E9FF"/>
    <a:srgbClr val="1A87FF"/>
    <a:srgbClr val="FF19A2"/>
    <a:srgbClr val="FF80CC"/>
    <a:srgbClr val="2CA02C"/>
    <a:srgbClr val="00CC00"/>
    <a:srgbClr val="EAEAEA"/>
    <a:srgbClr val="CDFFE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4D535270-B569-43AB-AFD0-9E6DA11D21E4}" v="353" dt="2024-09-05T01:04:15.961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41" autoAdjust="0"/>
    <p:restoredTop sz="94657" autoAdjust="0"/>
  </p:normalViewPr>
  <p:slideViewPr>
    <p:cSldViewPr>
      <p:cViewPr varScale="1">
        <p:scale>
          <a:sx n="73" d="100"/>
          <a:sy n="73" d="100"/>
        </p:scale>
        <p:origin x="328" y="56"/>
      </p:cViewPr>
      <p:guideLst>
        <p:guide orient="horz" pos="2432"/>
        <p:guide pos="575"/>
        <p:guide pos="70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notesViewPr>
    <p:cSldViewPr>
      <p:cViewPr>
        <p:scale>
          <a:sx n="75" d="100"/>
          <a:sy n="75" d="100"/>
        </p:scale>
        <p:origin x="-1368" y="1416"/>
      </p:cViewPr>
      <p:guideLst>
        <p:guide orient="horz" pos="3109"/>
        <p:guide pos="214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6.fntdata"/><Relationship Id="rId21" Type="http://schemas.openxmlformats.org/officeDocument/2006/relationships/slide" Target="slides/slide20.xml"/><Relationship Id="rId34" Type="http://schemas.openxmlformats.org/officeDocument/2006/relationships/font" Target="fonts/font1.fntdata"/><Relationship Id="rId42" Type="http://schemas.openxmlformats.org/officeDocument/2006/relationships/theme" Target="theme/theme1.xml"/><Relationship Id="rId47" Type="http://schemas.openxmlformats.org/officeDocument/2006/relationships/customXml" Target="../customXml/item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font" Target="fonts/font4.fntdata"/><Relationship Id="rId40" Type="http://schemas.openxmlformats.org/officeDocument/2006/relationships/presProps" Target="presProps.xml"/><Relationship Id="rId45" Type="http://schemas.microsoft.com/office/2015/10/relationships/revisionInfo" Target="revisionInfo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3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2.fntdata"/><Relationship Id="rId43" Type="http://schemas.openxmlformats.org/officeDocument/2006/relationships/tableStyles" Target="tableStyles.xml"/><Relationship Id="rId48" Type="http://schemas.openxmlformats.org/officeDocument/2006/relationships/customXml" Target="../customXml/item3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font" Target="fonts/font5.fntdata"/><Relationship Id="rId46" Type="http://schemas.openxmlformats.org/officeDocument/2006/relationships/customXml" Target="../customXml/item1.xml"/><Relationship Id="rId20" Type="http://schemas.openxmlformats.org/officeDocument/2006/relationships/slide" Target="slides/slide19.xml"/><Relationship Id="rId41" Type="http://schemas.openxmlformats.org/officeDocument/2006/relationships/viewProps" Target="viewProps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Gu, Yunjie" userId="dc77dc55-4475-4b0f-aac0-6a81f26ad2e5" providerId="ADAL" clId="{D838DFF9-BE3C-4404-B222-F89B91F11BB7}"/>
    <pc:docChg chg="undo redo custSel addSld delSld modSld sldOrd">
      <pc:chgData name="Gu, Yunjie" userId="dc77dc55-4475-4b0f-aac0-6a81f26ad2e5" providerId="ADAL" clId="{D838DFF9-BE3C-4404-B222-F89B91F11BB7}" dt="2023-06-04T23:02:42.950" v="9562" actId="1037"/>
      <pc:docMkLst>
        <pc:docMk/>
      </pc:docMkLst>
      <pc:sldChg chg="modNotesTx">
        <pc:chgData name="Gu, Yunjie" userId="dc77dc55-4475-4b0f-aac0-6a81f26ad2e5" providerId="ADAL" clId="{D838DFF9-BE3C-4404-B222-F89B91F11BB7}" dt="2023-06-04T17:37:58.731" v="4645" actId="20577"/>
        <pc:sldMkLst>
          <pc:docMk/>
          <pc:sldMk cId="2046605996" sldId="623"/>
        </pc:sldMkLst>
      </pc:sldChg>
      <pc:sldChg chg="delSp modSp mod">
        <pc:chgData name="Gu, Yunjie" userId="dc77dc55-4475-4b0f-aac0-6a81f26ad2e5" providerId="ADAL" clId="{D838DFF9-BE3C-4404-B222-F89B91F11BB7}" dt="2023-06-04T17:32:40.977" v="4548" actId="20577"/>
        <pc:sldMkLst>
          <pc:docMk/>
          <pc:sldMk cId="2693452924" sldId="624"/>
        </pc:sldMkLst>
        <pc:spChg chg="mod">
          <ac:chgData name="Gu, Yunjie" userId="dc77dc55-4475-4b0f-aac0-6a81f26ad2e5" providerId="ADAL" clId="{D838DFF9-BE3C-4404-B222-F89B91F11BB7}" dt="2023-06-04T17:32:40.977" v="4548" actId="20577"/>
          <ac:spMkLst>
            <pc:docMk/>
            <pc:sldMk cId="2693452924" sldId="624"/>
            <ac:spMk id="3" creationId="{00000000-0000-0000-0000-000000000000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9" creationId="{E1035A96-0278-40F3-B03B-EBC83D2223FD}"/>
          </ac:spMkLst>
        </pc:spChg>
        <pc:spChg chg="del">
          <ac:chgData name="Gu, Yunjie" userId="dc77dc55-4475-4b0f-aac0-6a81f26ad2e5" providerId="ADAL" clId="{D838DFF9-BE3C-4404-B222-F89B91F11BB7}" dt="2023-06-04T17:32:14.377" v="4506" actId="478"/>
          <ac:spMkLst>
            <pc:docMk/>
            <pc:sldMk cId="2693452924" sldId="624"/>
            <ac:spMk id="14" creationId="{D1A8515B-141D-4168-8D0F-DF582591DE14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17" creationId="{F6B4AA50-8D74-4E5E-9C8B-0EE36CC810F8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0" creationId="{3807435A-351E-469C-894B-2F252D7E3D65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1" creationId="{5F6399FB-9E8B-42CE-8B2D-C731D132E3BC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2" creationId="{77578848-300D-447A-9BDF-8727F8C25BDD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4" creationId="{07A5F60E-6524-4479-B74C-2E15BB42E904}"/>
          </ac:spMkLst>
        </pc:spChg>
        <pc:spChg chg="mod">
          <ac:chgData name="Gu, Yunjie" userId="dc77dc55-4475-4b0f-aac0-6a81f26ad2e5" providerId="ADAL" clId="{D838DFF9-BE3C-4404-B222-F89B91F11BB7}" dt="2023-06-04T17:32:19.369" v="4509" actId="1036"/>
          <ac:spMkLst>
            <pc:docMk/>
            <pc:sldMk cId="2693452924" sldId="624"/>
            <ac:spMk id="26" creationId="{BD15FDC7-5079-46A5-B5BE-A62B6806C805}"/>
          </ac:spMkLst>
        </pc:spChg>
        <pc:graphicFrameChg chg="mod">
          <ac:chgData name="Gu, Yunjie" userId="dc77dc55-4475-4b0f-aac0-6a81f26ad2e5" providerId="ADAL" clId="{D838DFF9-BE3C-4404-B222-F89B91F11BB7}" dt="2023-06-04T17:32:19.369" v="4509" actId="1036"/>
          <ac:graphicFrameMkLst>
            <pc:docMk/>
            <pc:sldMk cId="2693452924" sldId="624"/>
            <ac:graphicFrameMk id="6" creationId="{D8A0E6C3-3A11-4C12-A74D-7BF5D7BDF156}"/>
          </ac:graphicFrameMkLst>
        </pc:graphicFrameChg>
        <pc:graphicFrameChg chg="mod">
          <ac:chgData name="Gu, Yunjie" userId="dc77dc55-4475-4b0f-aac0-6a81f26ad2e5" providerId="ADAL" clId="{D838DFF9-BE3C-4404-B222-F89B91F11BB7}" dt="2023-06-04T17:32:19.369" v="4509" actId="1036"/>
          <ac:graphicFrameMkLst>
            <pc:docMk/>
            <pc:sldMk cId="2693452924" sldId="624"/>
            <ac:graphicFrameMk id="8" creationId="{585838DD-0EC0-4055-B010-31467C923845}"/>
          </ac:graphicFrameMkLst>
        </pc:graphicFrameChg>
        <pc:picChg chg="mod">
          <ac:chgData name="Gu, Yunjie" userId="dc77dc55-4475-4b0f-aac0-6a81f26ad2e5" providerId="ADAL" clId="{D838DFF9-BE3C-4404-B222-F89B91F11BB7}" dt="2023-06-04T17:32:19.369" v="4509" actId="1036"/>
          <ac:picMkLst>
            <pc:docMk/>
            <pc:sldMk cId="2693452924" sldId="624"/>
            <ac:picMk id="4" creationId="{4F43D349-83FB-47EA-8F6A-8A06E81BB74F}"/>
          </ac:picMkLst>
        </pc:picChg>
        <pc:picChg chg="mod">
          <ac:chgData name="Gu, Yunjie" userId="dc77dc55-4475-4b0f-aac0-6a81f26ad2e5" providerId="ADAL" clId="{D838DFF9-BE3C-4404-B222-F89B91F11BB7}" dt="2023-06-04T17:32:19.369" v="4509" actId="1036"/>
          <ac:picMkLst>
            <pc:docMk/>
            <pc:sldMk cId="2693452924" sldId="624"/>
            <ac:picMk id="13" creationId="{ECE2C1BA-1991-4C55-840A-EB9272FE2357}"/>
          </ac:picMkLst>
        </pc:picChg>
        <pc:cxnChg chg="mod">
          <ac:chgData name="Gu, Yunjie" userId="dc77dc55-4475-4b0f-aac0-6a81f26ad2e5" providerId="ADAL" clId="{D838DFF9-BE3C-4404-B222-F89B91F11BB7}" dt="2023-06-04T17:32:19.369" v="4509" actId="1036"/>
          <ac:cxnSpMkLst>
            <pc:docMk/>
            <pc:sldMk cId="2693452924" sldId="624"/>
            <ac:cxnSpMk id="18" creationId="{A3A43D92-4BDC-4C16-BA66-C185B52B58D9}"/>
          </ac:cxnSpMkLst>
        </pc:cxnChg>
        <pc:cxnChg chg="mod">
          <ac:chgData name="Gu, Yunjie" userId="dc77dc55-4475-4b0f-aac0-6a81f26ad2e5" providerId="ADAL" clId="{D838DFF9-BE3C-4404-B222-F89B91F11BB7}" dt="2023-06-04T17:32:19.369" v="4509" actId="1036"/>
          <ac:cxnSpMkLst>
            <pc:docMk/>
            <pc:sldMk cId="2693452924" sldId="624"/>
            <ac:cxnSpMk id="25" creationId="{82070AE4-7818-4A4C-A358-B22749467BF1}"/>
          </ac:cxnSpMkLst>
        </pc:cxnChg>
      </pc:sldChg>
      <pc:sldChg chg="modSp mod modNotesTx">
        <pc:chgData name="Gu, Yunjie" userId="dc77dc55-4475-4b0f-aac0-6a81f26ad2e5" providerId="ADAL" clId="{D838DFF9-BE3C-4404-B222-F89B91F11BB7}" dt="2023-06-04T19:06:17.887" v="6432" actId="20577"/>
        <pc:sldMkLst>
          <pc:docMk/>
          <pc:sldMk cId="1612562384" sldId="625"/>
        </pc:sldMkLst>
        <pc:spChg chg="mod">
          <ac:chgData name="Gu, Yunjie" userId="dc77dc55-4475-4b0f-aac0-6a81f26ad2e5" providerId="ADAL" clId="{D838DFF9-BE3C-4404-B222-F89B91F11BB7}" dt="2023-06-04T19:05:23.943" v="6326" actId="20577"/>
          <ac:spMkLst>
            <pc:docMk/>
            <pc:sldMk cId="1612562384" sldId="625"/>
            <ac:spMk id="15" creationId="{424A365A-1D1B-4D23-859B-EE76C1116C6D}"/>
          </ac:spMkLst>
        </pc:spChg>
      </pc:sldChg>
      <pc:sldChg chg="modNotesTx">
        <pc:chgData name="Gu, Yunjie" userId="dc77dc55-4475-4b0f-aac0-6a81f26ad2e5" providerId="ADAL" clId="{D838DFF9-BE3C-4404-B222-F89B91F11BB7}" dt="2023-06-04T17:37:48.906" v="4644" actId="20577"/>
        <pc:sldMkLst>
          <pc:docMk/>
          <pc:sldMk cId="1064091425" sldId="632"/>
        </pc:sldMkLst>
      </pc:sldChg>
      <pc:sldChg chg="modNotesTx">
        <pc:chgData name="Gu, Yunjie" userId="dc77dc55-4475-4b0f-aac0-6a81f26ad2e5" providerId="ADAL" clId="{D838DFF9-BE3C-4404-B222-F89B91F11BB7}" dt="2023-06-04T17:42:35.796" v="4908" actId="20577"/>
        <pc:sldMkLst>
          <pc:docMk/>
          <pc:sldMk cId="2824697255" sldId="633"/>
        </pc:sldMkLst>
      </pc:sldChg>
      <pc:sldChg chg="modNotesTx">
        <pc:chgData name="Gu, Yunjie" userId="dc77dc55-4475-4b0f-aac0-6a81f26ad2e5" providerId="ADAL" clId="{D838DFF9-BE3C-4404-B222-F89B91F11BB7}" dt="2023-06-04T17:42:29.729" v="4907" actId="20577"/>
        <pc:sldMkLst>
          <pc:docMk/>
          <pc:sldMk cId="2415502396" sldId="634"/>
        </pc:sldMkLst>
      </pc:sldChg>
      <pc:sldChg chg="modNotesTx">
        <pc:chgData name="Gu, Yunjie" userId="dc77dc55-4475-4b0f-aac0-6a81f26ad2e5" providerId="ADAL" clId="{D838DFF9-BE3C-4404-B222-F89B91F11BB7}" dt="2023-06-04T17:43:38.415" v="4913" actId="6549"/>
        <pc:sldMkLst>
          <pc:docMk/>
          <pc:sldMk cId="1594017502" sldId="637"/>
        </pc:sldMkLst>
      </pc:sldChg>
      <pc:sldChg chg="delSp modSp mod modNotesTx">
        <pc:chgData name="Gu, Yunjie" userId="dc77dc55-4475-4b0f-aac0-6a81f26ad2e5" providerId="ADAL" clId="{D838DFF9-BE3C-4404-B222-F89B91F11BB7}" dt="2023-06-04T19:29:14.729" v="7673" actId="1036"/>
        <pc:sldMkLst>
          <pc:docMk/>
          <pc:sldMk cId="43600938" sldId="638"/>
        </pc:sldMkLst>
        <pc:spChg chg="mod">
          <ac:chgData name="Gu, Yunjie" userId="dc77dc55-4475-4b0f-aac0-6a81f26ad2e5" providerId="ADAL" clId="{D838DFF9-BE3C-4404-B222-F89B91F11BB7}" dt="2023-06-04T19:29:14.729" v="7673" actId="1036"/>
          <ac:spMkLst>
            <pc:docMk/>
            <pc:sldMk cId="43600938" sldId="638"/>
            <ac:spMk id="7" creationId="{36FB7964-ACFC-4319-B513-885D511FB337}"/>
          </ac:spMkLst>
        </pc:spChg>
        <pc:spChg chg="mod">
          <ac:chgData name="Gu, Yunjie" userId="dc77dc55-4475-4b0f-aac0-6a81f26ad2e5" providerId="ADAL" clId="{D838DFF9-BE3C-4404-B222-F89B91F11BB7}" dt="2023-06-04T19:29:06.764" v="7663" actId="1036"/>
          <ac:spMkLst>
            <pc:docMk/>
            <pc:sldMk cId="43600938" sldId="638"/>
            <ac:spMk id="16" creationId="{5261812B-D7A8-4CFC-BAB1-E4F5A4322F99}"/>
          </ac:spMkLst>
        </pc:spChg>
        <pc:spChg chg="del">
          <ac:chgData name="Gu, Yunjie" userId="dc77dc55-4475-4b0f-aac0-6a81f26ad2e5" providerId="ADAL" clId="{D838DFF9-BE3C-4404-B222-F89B91F11BB7}" dt="2023-06-04T19:28:45.809" v="7652" actId="478"/>
          <ac:spMkLst>
            <pc:docMk/>
            <pc:sldMk cId="43600938" sldId="638"/>
            <ac:spMk id="17" creationId="{6E1746CF-F928-41C6-AA6C-A6AC955556F0}"/>
          </ac:spMkLst>
        </pc:spChg>
        <pc:picChg chg="mod">
          <ac:chgData name="Gu, Yunjie" userId="dc77dc55-4475-4b0f-aac0-6a81f26ad2e5" providerId="ADAL" clId="{D838DFF9-BE3C-4404-B222-F89B91F11BB7}" dt="2023-06-04T19:29:14.729" v="7673" actId="1036"/>
          <ac:picMkLst>
            <pc:docMk/>
            <pc:sldMk cId="43600938" sldId="638"/>
            <ac:picMk id="6" creationId="{748C8EBD-FDB4-41C4-830F-AC5C98D61EFA}"/>
          </ac:picMkLst>
        </pc:picChg>
      </pc:sldChg>
      <pc:sldChg chg="modNotesTx">
        <pc:chgData name="Gu, Yunjie" userId="dc77dc55-4475-4b0f-aac0-6a81f26ad2e5" providerId="ADAL" clId="{D838DFF9-BE3C-4404-B222-F89B91F11BB7}" dt="2023-06-04T17:44:05.105" v="4917" actId="20577"/>
        <pc:sldMkLst>
          <pc:docMk/>
          <pc:sldMk cId="2835530976" sldId="639"/>
        </pc:sldMkLst>
      </pc:sldChg>
      <pc:sldChg chg="modNotesTx">
        <pc:chgData name="Gu, Yunjie" userId="dc77dc55-4475-4b0f-aac0-6a81f26ad2e5" providerId="ADAL" clId="{D838DFF9-BE3C-4404-B222-F89B91F11BB7}" dt="2023-06-04T17:44:00.815" v="4916" actId="20577"/>
        <pc:sldMkLst>
          <pc:docMk/>
          <pc:sldMk cId="1423582340" sldId="640"/>
        </pc:sldMkLst>
      </pc:sldChg>
      <pc:sldChg chg="modNotesTx">
        <pc:chgData name="Gu, Yunjie" userId="dc77dc55-4475-4b0f-aac0-6a81f26ad2e5" providerId="ADAL" clId="{D838DFF9-BE3C-4404-B222-F89B91F11BB7}" dt="2023-06-04T17:43:54.258" v="4915" actId="20577"/>
        <pc:sldMkLst>
          <pc:docMk/>
          <pc:sldMk cId="2240656522" sldId="645"/>
        </pc:sldMkLst>
      </pc:sldChg>
      <pc:sldChg chg="modNotesTx">
        <pc:chgData name="Gu, Yunjie" userId="dc77dc55-4475-4b0f-aac0-6a81f26ad2e5" providerId="ADAL" clId="{D838DFF9-BE3C-4404-B222-F89B91F11BB7}" dt="2023-06-04T17:42:53.939" v="4910" actId="20577"/>
        <pc:sldMkLst>
          <pc:docMk/>
          <pc:sldMk cId="418749936" sldId="646"/>
        </pc:sldMkLst>
      </pc:sldChg>
      <pc:sldChg chg="delSp modSp del mod modNotesTx">
        <pc:chgData name="Gu, Yunjie" userId="dc77dc55-4475-4b0f-aac0-6a81f26ad2e5" providerId="ADAL" clId="{D838DFF9-BE3C-4404-B222-F89B91F11BB7}" dt="2023-06-04T17:45:07.153" v="4924" actId="47"/>
        <pc:sldMkLst>
          <pc:docMk/>
          <pc:sldMk cId="1524835843" sldId="660"/>
        </pc:sldMkLst>
        <pc:spChg chg="mod">
          <ac:chgData name="Gu, Yunjie" userId="dc77dc55-4475-4b0f-aac0-6a81f26ad2e5" providerId="ADAL" clId="{D838DFF9-BE3C-4404-B222-F89B91F11BB7}" dt="2023-06-04T17:44:45.017" v="4923" actId="1036"/>
          <ac:spMkLst>
            <pc:docMk/>
            <pc:sldMk cId="1524835843" sldId="660"/>
            <ac:spMk id="2" creationId="{6A8816AB-F0F6-4FD8-79F2-5F84649B52BF}"/>
          </ac:spMkLst>
        </pc:spChg>
        <pc:spChg chg="mod">
          <ac:chgData name="Gu, Yunjie" userId="dc77dc55-4475-4b0f-aac0-6a81f26ad2e5" providerId="ADAL" clId="{D838DFF9-BE3C-4404-B222-F89B91F11BB7}" dt="2023-06-04T17:44:16.433" v="4918" actId="20577"/>
          <ac:spMkLst>
            <pc:docMk/>
            <pc:sldMk cId="1524835843" sldId="660"/>
            <ac:spMk id="3" creationId="{00000000-0000-0000-0000-000000000000}"/>
          </ac:spMkLst>
        </pc:spChg>
        <pc:spChg chg="mod">
          <ac:chgData name="Gu, Yunjie" userId="dc77dc55-4475-4b0f-aac0-6a81f26ad2e5" providerId="ADAL" clId="{D838DFF9-BE3C-4404-B222-F89B91F11BB7}" dt="2023-06-04T17:44:45.017" v="4923" actId="1036"/>
          <ac:spMkLst>
            <pc:docMk/>
            <pc:sldMk cId="1524835843" sldId="660"/>
            <ac:spMk id="6" creationId="{6959EB49-E3CF-C5B8-62E8-BE7BE3987A10}"/>
          </ac:spMkLst>
        </pc:spChg>
        <pc:spChg chg="mod">
          <ac:chgData name="Gu, Yunjie" userId="dc77dc55-4475-4b0f-aac0-6a81f26ad2e5" providerId="ADAL" clId="{D838DFF9-BE3C-4404-B222-F89B91F11BB7}" dt="2023-06-04T17:44:45.017" v="4923" actId="1036"/>
          <ac:spMkLst>
            <pc:docMk/>
            <pc:sldMk cId="1524835843" sldId="660"/>
            <ac:spMk id="13" creationId="{0C98C932-92B0-4800-AFE5-D7AA2B10CC4F}"/>
          </ac:spMkLst>
        </pc:spChg>
        <pc:spChg chg="mod">
          <ac:chgData name="Gu, Yunjie" userId="dc77dc55-4475-4b0f-aac0-6a81f26ad2e5" providerId="ADAL" clId="{D838DFF9-BE3C-4404-B222-F89B91F11BB7}" dt="2023-06-04T17:44:45.017" v="4923" actId="1036"/>
          <ac:spMkLst>
            <pc:docMk/>
            <pc:sldMk cId="1524835843" sldId="660"/>
            <ac:spMk id="14" creationId="{DD950CDF-E6C0-4357-A11A-E4AFA23E1A25}"/>
          </ac:spMkLst>
        </pc:spChg>
        <pc:spChg chg="del">
          <ac:chgData name="Gu, Yunjie" userId="dc77dc55-4475-4b0f-aac0-6a81f26ad2e5" providerId="ADAL" clId="{D838DFF9-BE3C-4404-B222-F89B91F11BB7}" dt="2023-06-04T17:44:32.547" v="4920" actId="478"/>
          <ac:spMkLst>
            <pc:docMk/>
            <pc:sldMk cId="1524835843" sldId="660"/>
            <ac:spMk id="17" creationId="{6E1746CF-F928-41C6-AA6C-A6AC955556F0}"/>
          </ac:spMkLst>
        </pc:spChg>
        <pc:picChg chg="mod">
          <ac:chgData name="Gu, Yunjie" userId="dc77dc55-4475-4b0f-aac0-6a81f26ad2e5" providerId="ADAL" clId="{D838DFF9-BE3C-4404-B222-F89B91F11BB7}" dt="2023-06-04T17:44:45.017" v="4923" actId="1036"/>
          <ac:picMkLst>
            <pc:docMk/>
            <pc:sldMk cId="1524835843" sldId="660"/>
            <ac:picMk id="8" creationId="{97FD8EE5-3355-482E-B50A-5158E3BD8F40}"/>
          </ac:picMkLst>
        </pc:picChg>
        <pc:picChg chg="mod">
          <ac:chgData name="Gu, Yunjie" userId="dc77dc55-4475-4b0f-aac0-6a81f26ad2e5" providerId="ADAL" clId="{D838DFF9-BE3C-4404-B222-F89B91F11BB7}" dt="2023-06-04T17:44:45.017" v="4923" actId="1036"/>
          <ac:picMkLst>
            <pc:docMk/>
            <pc:sldMk cId="1524835843" sldId="660"/>
            <ac:picMk id="10" creationId="{09D9CE02-3A86-4839-B131-CA8C92FF65F5}"/>
          </ac:picMkLst>
        </pc:picChg>
      </pc:sldChg>
      <pc:sldChg chg="modSp add mod">
        <pc:chgData name="Gu, Yunjie" userId="dc77dc55-4475-4b0f-aac0-6a81f26ad2e5" providerId="ADAL" clId="{D838DFF9-BE3C-4404-B222-F89B91F11BB7}" dt="2023-06-02T22:52:00.364" v="1600" actId="113"/>
        <pc:sldMkLst>
          <pc:docMk/>
          <pc:sldMk cId="47656110" sldId="677"/>
        </pc:sldMkLst>
        <pc:spChg chg="mod">
          <ac:chgData name="Gu, Yunjie" userId="dc77dc55-4475-4b0f-aac0-6a81f26ad2e5" providerId="ADAL" clId="{D838DFF9-BE3C-4404-B222-F89B91F11BB7}" dt="2023-06-02T22:50:56.193" v="1530" actId="20577"/>
          <ac:spMkLst>
            <pc:docMk/>
            <pc:sldMk cId="47656110" sldId="677"/>
            <ac:spMk id="3" creationId="{00000000-0000-0000-0000-000000000000}"/>
          </ac:spMkLst>
        </pc:spChg>
        <pc:spChg chg="mod">
          <ac:chgData name="Gu, Yunjie" userId="dc77dc55-4475-4b0f-aac0-6a81f26ad2e5" providerId="ADAL" clId="{D838DFF9-BE3C-4404-B222-F89B91F11BB7}" dt="2023-06-02T22:52:00.364" v="1600" actId="113"/>
          <ac:spMkLst>
            <pc:docMk/>
            <pc:sldMk cId="47656110" sldId="677"/>
            <ac:spMk id="9" creationId="{95A3951F-70B3-6690-61AF-8E0839B57F38}"/>
          </ac:spMkLst>
        </pc:spChg>
      </pc:sldChg>
      <pc:sldChg chg="modSp add mod">
        <pc:chgData name="Gu, Yunjie" userId="dc77dc55-4475-4b0f-aac0-6a81f26ad2e5" providerId="ADAL" clId="{D838DFF9-BE3C-4404-B222-F89B91F11BB7}" dt="2023-06-02T22:52:53.928" v="1621" actId="313"/>
        <pc:sldMkLst>
          <pc:docMk/>
          <pc:sldMk cId="1259938569" sldId="678"/>
        </pc:sldMkLst>
        <pc:spChg chg="mod">
          <ac:chgData name="Gu, Yunjie" userId="dc77dc55-4475-4b0f-aac0-6a81f26ad2e5" providerId="ADAL" clId="{D838DFF9-BE3C-4404-B222-F89B91F11BB7}" dt="2023-06-02T22:52:53.928" v="1621" actId="313"/>
          <ac:spMkLst>
            <pc:docMk/>
            <pc:sldMk cId="1259938569" sldId="678"/>
            <ac:spMk id="3" creationId="{00000000-0000-0000-0000-000000000000}"/>
          </ac:spMkLst>
        </pc:spChg>
      </pc:sldChg>
      <pc:sldChg chg="add">
        <pc:chgData name="Gu, Yunjie" userId="dc77dc55-4475-4b0f-aac0-6a81f26ad2e5" providerId="ADAL" clId="{D838DFF9-BE3C-4404-B222-F89B91F11BB7}" dt="2023-06-02T22:53:41.289" v="1623"/>
        <pc:sldMkLst>
          <pc:docMk/>
          <pc:sldMk cId="2523188183" sldId="679"/>
        </pc:sldMkLst>
      </pc:sldChg>
      <pc:sldChg chg="add">
        <pc:chgData name="Gu, Yunjie" userId="dc77dc55-4475-4b0f-aac0-6a81f26ad2e5" providerId="ADAL" clId="{D838DFF9-BE3C-4404-B222-F89B91F11BB7}" dt="2023-06-02T22:53:18.719" v="1622"/>
        <pc:sldMkLst>
          <pc:docMk/>
          <pc:sldMk cId="1139079354" sldId="680"/>
        </pc:sldMkLst>
      </pc:sldChg>
      <pc:sldChg chg="add">
        <pc:chgData name="Gu, Yunjie" userId="dc77dc55-4475-4b0f-aac0-6a81f26ad2e5" providerId="ADAL" clId="{D838DFF9-BE3C-4404-B222-F89B91F11BB7}" dt="2023-06-02T22:53:18.719" v="1622"/>
        <pc:sldMkLst>
          <pc:docMk/>
          <pc:sldMk cId="4247101428" sldId="681"/>
        </pc:sldMkLst>
      </pc:sldChg>
      <pc:sldChg chg="add">
        <pc:chgData name="Gu, Yunjie" userId="dc77dc55-4475-4b0f-aac0-6a81f26ad2e5" providerId="ADAL" clId="{D838DFF9-BE3C-4404-B222-F89B91F11BB7}" dt="2023-06-02T22:53:41.289" v="1623"/>
        <pc:sldMkLst>
          <pc:docMk/>
          <pc:sldMk cId="2400703537" sldId="682"/>
        </pc:sldMkLst>
      </pc:sldChg>
      <pc:sldChg chg="modSp mod">
        <pc:chgData name="Gu, Yunjie" userId="dc77dc55-4475-4b0f-aac0-6a81f26ad2e5" providerId="ADAL" clId="{D838DFF9-BE3C-4404-B222-F89B91F11BB7}" dt="2023-06-04T17:43:20.108" v="4912" actId="20577"/>
        <pc:sldMkLst>
          <pc:docMk/>
          <pc:sldMk cId="433975077" sldId="685"/>
        </pc:sldMkLst>
        <pc:spChg chg="mod">
          <ac:chgData name="Gu, Yunjie" userId="dc77dc55-4475-4b0f-aac0-6a81f26ad2e5" providerId="ADAL" clId="{D838DFF9-BE3C-4404-B222-F89B91F11BB7}" dt="2023-06-04T17:43:20.108" v="4912" actId="20577"/>
          <ac:spMkLst>
            <pc:docMk/>
            <pc:sldMk cId="433975077" sldId="685"/>
            <ac:spMk id="2" creationId="{00000000-0000-0000-0000-000000000000}"/>
          </ac:spMkLst>
        </pc:spChg>
      </pc:sldChg>
      <pc:sldChg chg="modSp mod">
        <pc:chgData name="Gu, Yunjie" userId="dc77dc55-4475-4b0f-aac0-6a81f26ad2e5" providerId="ADAL" clId="{D838DFF9-BE3C-4404-B222-F89B91F11BB7}" dt="2023-06-04T17:48:23.998" v="5002" actId="20577"/>
        <pc:sldMkLst>
          <pc:docMk/>
          <pc:sldMk cId="768789262" sldId="686"/>
        </pc:sldMkLst>
        <pc:spChg chg="mod">
          <ac:chgData name="Gu, Yunjie" userId="dc77dc55-4475-4b0f-aac0-6a81f26ad2e5" providerId="ADAL" clId="{D838DFF9-BE3C-4404-B222-F89B91F11BB7}" dt="2023-06-04T17:48:23.998" v="5002" actId="20577"/>
          <ac:spMkLst>
            <pc:docMk/>
            <pc:sldMk cId="768789262" sldId="686"/>
            <ac:spMk id="2" creationId="{00000000-0000-0000-0000-000000000000}"/>
          </ac:spMkLst>
        </pc:spChg>
      </pc:sldChg>
      <pc:sldChg chg="addSp modSp mod ord">
        <pc:chgData name="Gu, Yunjie" userId="dc77dc55-4475-4b0f-aac0-6a81f26ad2e5" providerId="ADAL" clId="{D838DFF9-BE3C-4404-B222-F89B91F11BB7}" dt="2023-06-03T11:01:24.209" v="4313"/>
        <pc:sldMkLst>
          <pc:docMk/>
          <pc:sldMk cId="1765220290" sldId="687"/>
        </pc:sldMkLst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2" creationId="{F23869CF-44FD-B782-E84A-8F437103DFA7}"/>
          </ac:spMkLst>
        </pc:spChg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4" creationId="{BDE819FA-4089-3EF7-65F4-86BAA461952B}"/>
          </ac:spMkLst>
        </pc:spChg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6" creationId="{048C506E-840E-02FD-CB89-867B834B8E34}"/>
          </ac:spMkLst>
        </pc:spChg>
        <pc:spChg chg="add mod">
          <ac:chgData name="Gu, Yunjie" userId="dc77dc55-4475-4b0f-aac0-6a81f26ad2e5" providerId="ADAL" clId="{D838DFF9-BE3C-4404-B222-F89B91F11BB7}" dt="2023-06-02T22:47:33.237" v="1448" actId="313"/>
          <ac:spMkLst>
            <pc:docMk/>
            <pc:sldMk cId="1765220290" sldId="687"/>
            <ac:spMk id="7" creationId="{ED72EC62-5365-0EE8-2EA2-BF4BE99DB83F}"/>
          </ac:spMkLst>
        </pc:spChg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8" creationId="{B5985117-B688-923E-B305-E6BFCCD6C347}"/>
          </ac:spMkLst>
        </pc:spChg>
        <pc:spChg chg="mod">
          <ac:chgData name="Gu, Yunjie" userId="dc77dc55-4475-4b0f-aac0-6a81f26ad2e5" providerId="ADAL" clId="{D838DFF9-BE3C-4404-B222-F89B91F11BB7}" dt="2023-06-02T22:44:22.402" v="1145" actId="1035"/>
          <ac:spMkLst>
            <pc:docMk/>
            <pc:sldMk cId="1765220290" sldId="687"/>
            <ac:spMk id="11" creationId="{127A1FAC-53FD-C9A0-69D1-942227FCC4F7}"/>
          </ac:spMkLst>
        </pc:spChg>
      </pc:sldChg>
      <pc:sldChg chg="addSp modSp mod">
        <pc:chgData name="Gu, Yunjie" userId="dc77dc55-4475-4b0f-aac0-6a81f26ad2e5" providerId="ADAL" clId="{D838DFF9-BE3C-4404-B222-F89B91F11BB7}" dt="2023-06-03T10:49:25.780" v="4178" actId="1036"/>
        <pc:sldMkLst>
          <pc:docMk/>
          <pc:sldMk cId="2586181338" sldId="688"/>
        </pc:sldMkLst>
        <pc:spChg chg="mod">
          <ac:chgData name="Gu, Yunjie" userId="dc77dc55-4475-4b0f-aac0-6a81f26ad2e5" providerId="ADAL" clId="{D838DFF9-BE3C-4404-B222-F89B91F11BB7}" dt="2023-06-03T10:48:38.504" v="4096"/>
          <ac:spMkLst>
            <pc:docMk/>
            <pc:sldMk cId="2586181338" sldId="688"/>
            <ac:spMk id="3" creationId="{00000000-0000-0000-0000-000000000000}"/>
          </ac:spMkLst>
        </pc:spChg>
        <pc:spChg chg="add mod">
          <ac:chgData name="Gu, Yunjie" userId="dc77dc55-4475-4b0f-aac0-6a81f26ad2e5" providerId="ADAL" clId="{D838DFF9-BE3C-4404-B222-F89B91F11BB7}" dt="2023-06-03T10:49:14.813" v="4166" actId="1038"/>
          <ac:spMkLst>
            <pc:docMk/>
            <pc:sldMk cId="2586181338" sldId="688"/>
            <ac:spMk id="9" creationId="{2AFAE6DA-B5ED-F994-0C71-DA0F30CA17C3}"/>
          </ac:spMkLst>
        </pc:spChg>
        <pc:spChg chg="add mod">
          <ac:chgData name="Gu, Yunjie" userId="dc77dc55-4475-4b0f-aac0-6a81f26ad2e5" providerId="ADAL" clId="{D838DFF9-BE3C-4404-B222-F89B91F11BB7}" dt="2023-06-03T10:49:14.813" v="4166" actId="1038"/>
          <ac:spMkLst>
            <pc:docMk/>
            <pc:sldMk cId="2586181338" sldId="688"/>
            <ac:spMk id="12" creationId="{AD59380D-453B-07A4-E987-C4A29FAB6EE8}"/>
          </ac:spMkLst>
        </pc:spChg>
        <pc:picChg chg="add mod">
          <ac:chgData name="Gu, Yunjie" userId="dc77dc55-4475-4b0f-aac0-6a81f26ad2e5" providerId="ADAL" clId="{D838DFF9-BE3C-4404-B222-F89B91F11BB7}" dt="2023-06-03T10:49:25.780" v="4178" actId="1036"/>
          <ac:picMkLst>
            <pc:docMk/>
            <pc:sldMk cId="2586181338" sldId="688"/>
            <ac:picMk id="4" creationId="{20EC44F8-5104-DE4C-88BB-C821F3135D1C}"/>
          </ac:picMkLst>
        </pc:picChg>
        <pc:picChg chg="add mod">
          <ac:chgData name="Gu, Yunjie" userId="dc77dc55-4475-4b0f-aac0-6a81f26ad2e5" providerId="ADAL" clId="{D838DFF9-BE3C-4404-B222-F89B91F11BB7}" dt="2023-06-03T10:49:25.780" v="4178" actId="1036"/>
          <ac:picMkLst>
            <pc:docMk/>
            <pc:sldMk cId="2586181338" sldId="688"/>
            <ac:picMk id="7" creationId="{DA2290A9-2B96-CE0F-BB0F-08B8D70C7027}"/>
          </ac:picMkLst>
        </pc:picChg>
        <pc:picChg chg="add mod">
          <ac:chgData name="Gu, Yunjie" userId="dc77dc55-4475-4b0f-aac0-6a81f26ad2e5" providerId="ADAL" clId="{D838DFF9-BE3C-4404-B222-F89B91F11BB7}" dt="2023-06-03T10:49:25.780" v="4178" actId="1036"/>
          <ac:picMkLst>
            <pc:docMk/>
            <pc:sldMk cId="2586181338" sldId="688"/>
            <ac:picMk id="11" creationId="{1C3E09D0-8B7F-F93E-7985-04B3E2BF75E8}"/>
          </ac:picMkLst>
        </pc:picChg>
      </pc:sldChg>
      <pc:sldChg chg="modSp mod">
        <pc:chgData name="Gu, Yunjie" userId="dc77dc55-4475-4b0f-aac0-6a81f26ad2e5" providerId="ADAL" clId="{D838DFF9-BE3C-4404-B222-F89B91F11BB7}" dt="2023-06-02T22:28:22.344" v="333" actId="948"/>
        <pc:sldMkLst>
          <pc:docMk/>
          <pc:sldMk cId="1227225670" sldId="689"/>
        </pc:sldMkLst>
        <pc:spChg chg="mod">
          <ac:chgData name="Gu, Yunjie" userId="dc77dc55-4475-4b0f-aac0-6a81f26ad2e5" providerId="ADAL" clId="{D838DFF9-BE3C-4404-B222-F89B91F11BB7}" dt="2023-06-02T22:28:22.344" v="333" actId="948"/>
          <ac:spMkLst>
            <pc:docMk/>
            <pc:sldMk cId="1227225670" sldId="689"/>
            <ac:spMk id="2" creationId="{9BD60262-3519-4716-D8C3-C2F30B2CC8EC}"/>
          </ac:spMkLst>
        </pc:spChg>
      </pc:sldChg>
      <pc:sldChg chg="addSp delSp modSp mod">
        <pc:chgData name="Gu, Yunjie" userId="dc77dc55-4475-4b0f-aac0-6a81f26ad2e5" providerId="ADAL" clId="{D838DFF9-BE3C-4404-B222-F89B91F11BB7}" dt="2023-06-03T10:23:41.062" v="3575" actId="21"/>
        <pc:sldMkLst>
          <pc:docMk/>
          <pc:sldMk cId="3782113353" sldId="690"/>
        </pc:sldMkLst>
        <pc:spChg chg="mod">
          <ac:chgData name="Gu, Yunjie" userId="dc77dc55-4475-4b0f-aac0-6a81f26ad2e5" providerId="ADAL" clId="{D838DFF9-BE3C-4404-B222-F89B91F11BB7}" dt="2023-06-02T23:02:42.924" v="1640" actId="20577"/>
          <ac:spMkLst>
            <pc:docMk/>
            <pc:sldMk cId="3782113353" sldId="690"/>
            <ac:spMk id="3" creationId="{00000000-0000-0000-0000-000000000000}"/>
          </ac:spMkLst>
        </pc:spChg>
        <pc:spChg chg="add mod">
          <ac:chgData name="Gu, Yunjie" userId="dc77dc55-4475-4b0f-aac0-6a81f26ad2e5" providerId="ADAL" clId="{D838DFF9-BE3C-4404-B222-F89B91F11BB7}" dt="2023-06-03T09:30:08.462" v="3177" actId="1076"/>
          <ac:spMkLst>
            <pc:docMk/>
            <pc:sldMk cId="3782113353" sldId="690"/>
            <ac:spMk id="4" creationId="{C4560B9D-EE0E-BB04-2011-1417D34367A5}"/>
          </ac:spMkLst>
        </pc:spChg>
        <pc:spChg chg="add mod">
          <ac:chgData name="Gu, Yunjie" userId="dc77dc55-4475-4b0f-aac0-6a81f26ad2e5" providerId="ADAL" clId="{D838DFF9-BE3C-4404-B222-F89B91F11BB7}" dt="2023-06-03T09:38:30.669" v="3326" actId="1036"/>
          <ac:spMkLst>
            <pc:docMk/>
            <pc:sldMk cId="3782113353" sldId="690"/>
            <ac:spMk id="12" creationId="{02812221-0A7C-51AB-8417-C15470AA927F}"/>
          </ac:spMkLst>
        </pc:spChg>
        <pc:spChg chg="add mod">
          <ac:chgData name="Gu, Yunjie" userId="dc77dc55-4475-4b0f-aac0-6a81f26ad2e5" providerId="ADAL" clId="{D838DFF9-BE3C-4404-B222-F89B91F11BB7}" dt="2023-06-03T09:33:23.687" v="3227" actId="1038"/>
          <ac:spMkLst>
            <pc:docMk/>
            <pc:sldMk cId="3782113353" sldId="690"/>
            <ac:spMk id="13" creationId="{BB96C94C-EDAF-27DB-6F3D-E89DA1DC0FD5}"/>
          </ac:spMkLst>
        </pc:spChg>
        <pc:spChg chg="add mod">
          <ac:chgData name="Gu, Yunjie" userId="dc77dc55-4475-4b0f-aac0-6a81f26ad2e5" providerId="ADAL" clId="{D838DFF9-BE3C-4404-B222-F89B91F11BB7}" dt="2023-06-03T09:39:15.911" v="3352" actId="1037"/>
          <ac:spMkLst>
            <pc:docMk/>
            <pc:sldMk cId="3782113353" sldId="690"/>
            <ac:spMk id="14" creationId="{9BA5EC2B-C45B-2C8B-DEF2-73E03D010CD7}"/>
          </ac:spMkLst>
        </pc:spChg>
        <pc:spChg chg="add mod">
          <ac:chgData name="Gu, Yunjie" userId="dc77dc55-4475-4b0f-aac0-6a81f26ad2e5" providerId="ADAL" clId="{D838DFF9-BE3C-4404-B222-F89B91F11BB7}" dt="2023-06-03T09:39:02.372" v="3344" actId="1035"/>
          <ac:spMkLst>
            <pc:docMk/>
            <pc:sldMk cId="3782113353" sldId="690"/>
            <ac:spMk id="15" creationId="{01F127AE-189F-BD8C-E4D7-32B9460D827D}"/>
          </ac:spMkLst>
        </pc:spChg>
        <pc:spChg chg="add mod">
          <ac:chgData name="Gu, Yunjie" userId="dc77dc55-4475-4b0f-aac0-6a81f26ad2e5" providerId="ADAL" clId="{D838DFF9-BE3C-4404-B222-F89B91F11BB7}" dt="2023-06-03T09:39:43.386" v="3354" actId="948"/>
          <ac:spMkLst>
            <pc:docMk/>
            <pc:sldMk cId="3782113353" sldId="690"/>
            <ac:spMk id="16" creationId="{6951982D-339A-8948-F02F-93C76CEAB013}"/>
          </ac:spMkLst>
        </pc:spChg>
        <pc:spChg chg="add mod">
          <ac:chgData name="Gu, Yunjie" userId="dc77dc55-4475-4b0f-aac0-6a81f26ad2e5" providerId="ADAL" clId="{D838DFF9-BE3C-4404-B222-F89B91F11BB7}" dt="2023-06-03T10:18:04.287" v="3570" actId="1037"/>
          <ac:spMkLst>
            <pc:docMk/>
            <pc:sldMk cId="3782113353" sldId="690"/>
            <ac:spMk id="20" creationId="{A66D58B8-BBED-46FA-AA54-81C43A846E45}"/>
          </ac:spMkLst>
        </pc:spChg>
        <pc:spChg chg="add del mod">
          <ac:chgData name="Gu, Yunjie" userId="dc77dc55-4475-4b0f-aac0-6a81f26ad2e5" providerId="ADAL" clId="{D838DFF9-BE3C-4404-B222-F89B91F11BB7}" dt="2023-06-03T10:23:41.062" v="3575" actId="21"/>
          <ac:spMkLst>
            <pc:docMk/>
            <pc:sldMk cId="3782113353" sldId="690"/>
            <ac:spMk id="22" creationId="{7D9CE0B3-1812-A190-E3E3-C64CAC3F0ABA}"/>
          </ac:spMkLst>
        </pc:spChg>
        <pc:graphicFrameChg chg="add mod">
          <ac:chgData name="Gu, Yunjie" userId="dc77dc55-4475-4b0f-aac0-6a81f26ad2e5" providerId="ADAL" clId="{D838DFF9-BE3C-4404-B222-F89B91F11BB7}" dt="2023-06-03T09:38:35.612" v="3327" actId="1076"/>
          <ac:graphicFrameMkLst>
            <pc:docMk/>
            <pc:sldMk cId="3782113353" sldId="690"/>
            <ac:graphicFrameMk id="17" creationId="{F64F0122-D6E5-F481-B3F4-29A1EA1D9F40}"/>
          </ac:graphicFrameMkLst>
        </pc:graphicFrameChg>
        <pc:picChg chg="add mod">
          <ac:chgData name="Gu, Yunjie" userId="dc77dc55-4475-4b0f-aac0-6a81f26ad2e5" providerId="ADAL" clId="{D838DFF9-BE3C-4404-B222-F89B91F11BB7}" dt="2023-06-03T09:47:18.593" v="3362" actId="1076"/>
          <ac:picMkLst>
            <pc:docMk/>
            <pc:sldMk cId="3782113353" sldId="690"/>
            <ac:picMk id="19" creationId="{D911BCEC-72F1-F90A-87B9-13CE828726F7}"/>
          </ac:picMkLst>
        </pc:picChg>
        <pc:picChg chg="add mod">
          <ac:chgData name="Gu, Yunjie" userId="dc77dc55-4475-4b0f-aac0-6a81f26ad2e5" providerId="ADAL" clId="{D838DFF9-BE3C-4404-B222-F89B91F11BB7}" dt="2023-06-03T09:38:51.473" v="3332" actId="1076"/>
          <ac:picMkLst>
            <pc:docMk/>
            <pc:sldMk cId="3782113353" sldId="690"/>
            <ac:picMk id="2050" creationId="{A8B87486-B1DE-D3C7-DB5D-72559F7653A3}"/>
          </ac:picMkLst>
        </pc:picChg>
        <pc:cxnChg chg="add mod">
          <ac:chgData name="Gu, Yunjie" userId="dc77dc55-4475-4b0f-aac0-6a81f26ad2e5" providerId="ADAL" clId="{D838DFF9-BE3C-4404-B222-F89B91F11BB7}" dt="2023-06-03T09:31:23.405" v="3185" actId="208"/>
          <ac:cxnSpMkLst>
            <pc:docMk/>
            <pc:sldMk cId="3782113353" sldId="690"/>
            <ac:cxnSpMk id="7" creationId="{A3C9CC9D-8280-F677-A200-4B802A82A01C}"/>
          </ac:cxnSpMkLst>
        </pc:cxnChg>
        <pc:cxnChg chg="add del">
          <ac:chgData name="Gu, Yunjie" userId="dc77dc55-4475-4b0f-aac0-6a81f26ad2e5" providerId="ADAL" clId="{D838DFF9-BE3C-4404-B222-F89B91F11BB7}" dt="2023-06-03T09:31:43.834" v="3187" actId="11529"/>
          <ac:cxnSpMkLst>
            <pc:docMk/>
            <pc:sldMk cId="3782113353" sldId="690"/>
            <ac:cxnSpMk id="10" creationId="{DC81426C-D5DA-9137-5B4A-C9E144C7B2F3}"/>
          </ac:cxnSpMkLst>
        </pc:cxnChg>
      </pc:sldChg>
      <pc:sldChg chg="addSp delSp modSp mod">
        <pc:chgData name="Gu, Yunjie" userId="dc77dc55-4475-4b0f-aac0-6a81f26ad2e5" providerId="ADAL" clId="{D838DFF9-BE3C-4404-B222-F89B91F11BB7}" dt="2023-06-03T09:08:09.912" v="2889" actId="114"/>
        <pc:sldMkLst>
          <pc:docMk/>
          <pc:sldMk cId="1016296719" sldId="691"/>
        </pc:sldMkLst>
        <pc:spChg chg="add mod">
          <ac:chgData name="Gu, Yunjie" userId="dc77dc55-4475-4b0f-aac0-6a81f26ad2e5" providerId="ADAL" clId="{D838DFF9-BE3C-4404-B222-F89B91F11BB7}" dt="2023-06-03T09:06:00.046" v="2851" actId="1035"/>
          <ac:spMkLst>
            <pc:docMk/>
            <pc:sldMk cId="1016296719" sldId="691"/>
            <ac:spMk id="10" creationId="{6DBC93DC-7ACE-AB89-1762-728744307F24}"/>
          </ac:spMkLst>
        </pc:spChg>
        <pc:spChg chg="add del mod">
          <ac:chgData name="Gu, Yunjie" userId="dc77dc55-4475-4b0f-aac0-6a81f26ad2e5" providerId="ADAL" clId="{D838DFF9-BE3C-4404-B222-F89B91F11BB7}" dt="2023-06-03T00:33:34.329" v="1830"/>
          <ac:spMkLst>
            <pc:docMk/>
            <pc:sldMk cId="1016296719" sldId="691"/>
            <ac:spMk id="11" creationId="{C6593AE0-DF37-634D-ABE3-087926F56FDF}"/>
          </ac:spMkLst>
        </pc:spChg>
        <pc:spChg chg="add mod">
          <ac:chgData name="Gu, Yunjie" userId="dc77dc55-4475-4b0f-aac0-6a81f26ad2e5" providerId="ADAL" clId="{D838DFF9-BE3C-4404-B222-F89B91F11BB7}" dt="2023-06-03T09:06:00.046" v="2851" actId="1035"/>
          <ac:spMkLst>
            <pc:docMk/>
            <pc:sldMk cId="1016296719" sldId="691"/>
            <ac:spMk id="14" creationId="{7CDC6DC5-4009-DF1D-FCA0-8AD95D91C218}"/>
          </ac:spMkLst>
        </pc:spChg>
        <pc:spChg chg="add mod">
          <ac:chgData name="Gu, Yunjie" userId="dc77dc55-4475-4b0f-aac0-6a81f26ad2e5" providerId="ADAL" clId="{D838DFF9-BE3C-4404-B222-F89B91F11BB7}" dt="2023-06-03T09:06:00.046" v="2851" actId="1035"/>
          <ac:spMkLst>
            <pc:docMk/>
            <pc:sldMk cId="1016296719" sldId="691"/>
            <ac:spMk id="15" creationId="{9EEC0A52-0B6E-B665-5008-A4337888ADD4}"/>
          </ac:spMkLst>
        </pc:spChg>
        <pc:spChg chg="add mod">
          <ac:chgData name="Gu, Yunjie" userId="dc77dc55-4475-4b0f-aac0-6a81f26ad2e5" providerId="ADAL" clId="{D838DFF9-BE3C-4404-B222-F89B91F11BB7}" dt="2023-06-03T09:08:09.912" v="2889" actId="114"/>
          <ac:spMkLst>
            <pc:docMk/>
            <pc:sldMk cId="1016296719" sldId="691"/>
            <ac:spMk id="16" creationId="{B2B578A0-0ABF-6FA0-0B3A-14677607DC6A}"/>
          </ac:spMkLst>
        </pc:spChg>
        <pc:graphicFrameChg chg="add del mod">
          <ac:chgData name="Gu, Yunjie" userId="dc77dc55-4475-4b0f-aac0-6a81f26ad2e5" providerId="ADAL" clId="{D838DFF9-BE3C-4404-B222-F89B91F11BB7}" dt="2023-06-03T08:52:00.004" v="2487" actId="478"/>
          <ac:graphicFrameMkLst>
            <pc:docMk/>
            <pc:sldMk cId="1016296719" sldId="691"/>
            <ac:graphicFrameMk id="2" creationId="{4EABA48E-F485-4145-8EBB-2001F9A96F69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6:00.046" v="2851" actId="1035"/>
          <ac:graphicFrameMkLst>
            <pc:docMk/>
            <pc:sldMk cId="1016296719" sldId="691"/>
            <ac:graphicFrameMk id="4" creationId="{DCE094FC-8218-4A52-2D00-5CEF6BE467F8}"/>
          </ac:graphicFrameMkLst>
        </pc:graphicFrameChg>
        <pc:graphicFrameChg chg="add del mod">
          <ac:chgData name="Gu, Yunjie" userId="dc77dc55-4475-4b0f-aac0-6a81f26ad2e5" providerId="ADAL" clId="{D838DFF9-BE3C-4404-B222-F89B91F11BB7}" dt="2023-06-03T08:49:25.755" v="2465" actId="478"/>
          <ac:graphicFrameMkLst>
            <pc:docMk/>
            <pc:sldMk cId="1016296719" sldId="691"/>
            <ac:graphicFrameMk id="6" creationId="{8C1C5740-287D-BC2B-9203-0BB351B5D482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6:00.046" v="2851" actId="1035"/>
          <ac:graphicFrameMkLst>
            <pc:docMk/>
            <pc:sldMk cId="1016296719" sldId="691"/>
            <ac:graphicFrameMk id="7" creationId="{8117F815-6B0D-AEC5-9E4E-8737E2929E4A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6:00.046" v="2851" actId="1035"/>
          <ac:graphicFrameMkLst>
            <pc:docMk/>
            <pc:sldMk cId="1016296719" sldId="691"/>
            <ac:graphicFrameMk id="8" creationId="{DC38A9AE-0521-ED40-A843-2DE1B1FA0616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7:19.419" v="2853" actId="1037"/>
          <ac:graphicFrameMkLst>
            <pc:docMk/>
            <pc:sldMk cId="1016296719" sldId="691"/>
            <ac:graphicFrameMk id="12" creationId="{FA2807BE-8056-AC41-EE8C-1362558F41EB}"/>
          </ac:graphicFrameMkLst>
        </pc:graphicFrameChg>
        <pc:graphicFrameChg chg="add del mod">
          <ac:chgData name="Gu, Yunjie" userId="dc77dc55-4475-4b0f-aac0-6a81f26ad2e5" providerId="ADAL" clId="{D838DFF9-BE3C-4404-B222-F89B91F11BB7}" dt="2023-06-03T00:34:36.893" v="1845" actId="478"/>
          <ac:graphicFrameMkLst>
            <pc:docMk/>
            <pc:sldMk cId="1016296719" sldId="691"/>
            <ac:graphicFrameMk id="13" creationId="{91526E8C-5C3F-A7E5-34D6-E10D4C52C1F1}"/>
          </ac:graphicFrameMkLst>
        </pc:graphicFrameChg>
        <pc:graphicFrameChg chg="add mod">
          <ac:chgData name="Gu, Yunjie" userId="dc77dc55-4475-4b0f-aac0-6a81f26ad2e5" providerId="ADAL" clId="{D838DFF9-BE3C-4404-B222-F89B91F11BB7}" dt="2023-06-03T09:06:00.046" v="2851" actId="1035"/>
          <ac:graphicFrameMkLst>
            <pc:docMk/>
            <pc:sldMk cId="1016296719" sldId="691"/>
            <ac:graphicFrameMk id="17" creationId="{0F9079C1-8AA6-A4D9-0FB3-83DCAF1F6648}"/>
          </ac:graphicFrameMkLst>
        </pc:graphicFrameChg>
      </pc:sldChg>
      <pc:sldChg chg="addSp modSp mod">
        <pc:chgData name="Gu, Yunjie" userId="dc77dc55-4475-4b0f-aac0-6a81f26ad2e5" providerId="ADAL" clId="{D838DFF9-BE3C-4404-B222-F89B91F11BB7}" dt="2023-06-02T22:43:52.302" v="1136" actId="1076"/>
        <pc:sldMkLst>
          <pc:docMk/>
          <pc:sldMk cId="1209548636" sldId="692"/>
        </pc:sldMkLst>
        <pc:spChg chg="add mod">
          <ac:chgData name="Gu, Yunjie" userId="dc77dc55-4475-4b0f-aac0-6a81f26ad2e5" providerId="ADAL" clId="{D838DFF9-BE3C-4404-B222-F89B91F11BB7}" dt="2023-06-02T22:43:52.302" v="1136" actId="1076"/>
          <ac:spMkLst>
            <pc:docMk/>
            <pc:sldMk cId="1209548636" sldId="692"/>
            <ac:spMk id="2" creationId="{C0DEA3D3-5391-DCD4-A032-315A6423F057}"/>
          </ac:spMkLst>
        </pc:spChg>
      </pc:sldChg>
      <pc:sldChg chg="addSp delSp modSp mod">
        <pc:chgData name="Gu, Yunjie" userId="dc77dc55-4475-4b0f-aac0-6a81f26ad2e5" providerId="ADAL" clId="{D838DFF9-BE3C-4404-B222-F89B91F11BB7}" dt="2023-06-02T22:15:27.875" v="127" actId="1076"/>
        <pc:sldMkLst>
          <pc:docMk/>
          <pc:sldMk cId="704160966" sldId="693"/>
        </pc:sldMkLst>
        <pc:spChg chg="add del">
          <ac:chgData name="Gu, Yunjie" userId="dc77dc55-4475-4b0f-aac0-6a81f26ad2e5" providerId="ADAL" clId="{D838DFF9-BE3C-4404-B222-F89B91F11BB7}" dt="2023-06-02T22:07:56.348" v="103" actId="22"/>
          <ac:spMkLst>
            <pc:docMk/>
            <pc:sldMk cId="704160966" sldId="693"/>
            <ac:spMk id="4" creationId="{EAD6C9C0-967C-B715-50DD-CCED8A42E916}"/>
          </ac:spMkLst>
        </pc:spChg>
        <pc:picChg chg="add mod">
          <ac:chgData name="Gu, Yunjie" userId="dc77dc55-4475-4b0f-aac0-6a81f26ad2e5" providerId="ADAL" clId="{D838DFF9-BE3C-4404-B222-F89B91F11BB7}" dt="2023-06-02T22:15:27.875" v="127" actId="1076"/>
          <ac:picMkLst>
            <pc:docMk/>
            <pc:sldMk cId="704160966" sldId="693"/>
            <ac:picMk id="7" creationId="{F65FA8C8-B982-09D6-E5FB-B51AA729725C}"/>
          </ac:picMkLst>
        </pc:picChg>
        <pc:picChg chg="add mod">
          <ac:chgData name="Gu, Yunjie" userId="dc77dc55-4475-4b0f-aac0-6a81f26ad2e5" providerId="ADAL" clId="{D838DFF9-BE3C-4404-B222-F89B91F11BB7}" dt="2023-06-02T22:15:27.875" v="127" actId="1076"/>
          <ac:picMkLst>
            <pc:docMk/>
            <pc:sldMk cId="704160966" sldId="693"/>
            <ac:picMk id="9" creationId="{30679C9A-CBD2-8CA0-4171-975FE43EDAFC}"/>
          </ac:picMkLst>
        </pc:picChg>
        <pc:picChg chg="add mod">
          <ac:chgData name="Gu, Yunjie" userId="dc77dc55-4475-4b0f-aac0-6a81f26ad2e5" providerId="ADAL" clId="{D838DFF9-BE3C-4404-B222-F89B91F11BB7}" dt="2023-06-02T22:15:27.875" v="127" actId="1076"/>
          <ac:picMkLst>
            <pc:docMk/>
            <pc:sldMk cId="704160966" sldId="693"/>
            <ac:picMk id="1026" creationId="{AB74DB25-E7CC-4FA4-2EFB-9030971C806D}"/>
          </ac:picMkLst>
        </pc:picChg>
      </pc:sldChg>
      <pc:sldChg chg="del">
        <pc:chgData name="Gu, Yunjie" userId="dc77dc55-4475-4b0f-aac0-6a81f26ad2e5" providerId="ADAL" clId="{D838DFF9-BE3C-4404-B222-F89B91F11BB7}" dt="2023-06-02T22:51:00.573" v="1531" actId="47"/>
        <pc:sldMkLst>
          <pc:docMk/>
          <pc:sldMk cId="2739071568" sldId="696"/>
        </pc:sldMkLst>
      </pc:sldChg>
      <pc:sldChg chg="addSp modSp mod">
        <pc:chgData name="Gu, Yunjie" userId="dc77dc55-4475-4b0f-aac0-6a81f26ad2e5" providerId="ADAL" clId="{D838DFF9-BE3C-4404-B222-F89B91F11BB7}" dt="2023-06-03T09:20:15.313" v="3120" actId="113"/>
        <pc:sldMkLst>
          <pc:docMk/>
          <pc:sldMk cId="618082079" sldId="697"/>
        </pc:sldMkLst>
        <pc:spChg chg="add mod">
          <ac:chgData name="Gu, Yunjie" userId="dc77dc55-4475-4b0f-aac0-6a81f26ad2e5" providerId="ADAL" clId="{D838DFF9-BE3C-4404-B222-F89B91F11BB7}" dt="2023-06-03T09:20:15.313" v="3120" actId="113"/>
          <ac:spMkLst>
            <pc:docMk/>
            <pc:sldMk cId="618082079" sldId="697"/>
            <ac:spMk id="2" creationId="{313C5A7E-A4BA-286F-2BFE-DF859C758641}"/>
          </ac:spMkLst>
        </pc:spChg>
        <pc:spChg chg="mod">
          <ac:chgData name="Gu, Yunjie" userId="dc77dc55-4475-4b0f-aac0-6a81f26ad2e5" providerId="ADAL" clId="{D838DFF9-BE3C-4404-B222-F89B91F11BB7}" dt="2023-06-02T23:02:16.777" v="1626" actId="20577"/>
          <ac:spMkLst>
            <pc:docMk/>
            <pc:sldMk cId="618082079" sldId="697"/>
            <ac:spMk id="3" creationId="{00000000-0000-0000-0000-000000000000}"/>
          </ac:spMkLst>
        </pc:spChg>
      </pc:sldChg>
      <pc:sldChg chg="addSp modSp mod">
        <pc:chgData name="Gu, Yunjie" userId="dc77dc55-4475-4b0f-aac0-6a81f26ad2e5" providerId="ADAL" clId="{D838DFF9-BE3C-4404-B222-F89B91F11BB7}" dt="2023-06-02T22:48:39.239" v="1483" actId="1076"/>
        <pc:sldMkLst>
          <pc:docMk/>
          <pc:sldMk cId="4152013239" sldId="700"/>
        </pc:sldMkLst>
        <pc:spChg chg="add mod">
          <ac:chgData name="Gu, Yunjie" userId="dc77dc55-4475-4b0f-aac0-6a81f26ad2e5" providerId="ADAL" clId="{D838DFF9-BE3C-4404-B222-F89B91F11BB7}" dt="2023-06-02T22:48:39.239" v="1483" actId="1076"/>
          <ac:spMkLst>
            <pc:docMk/>
            <pc:sldMk cId="4152013239" sldId="700"/>
            <ac:spMk id="2" creationId="{669ADCD6-9F5C-E142-1EE6-C7ABD3DE5B66}"/>
          </ac:spMkLst>
        </pc:spChg>
        <pc:picChg chg="mod">
          <ac:chgData name="Gu, Yunjie" userId="dc77dc55-4475-4b0f-aac0-6a81f26ad2e5" providerId="ADAL" clId="{D838DFF9-BE3C-4404-B222-F89B91F11BB7}" dt="2023-06-02T22:26:39" v="311" actId="1076"/>
          <ac:picMkLst>
            <pc:docMk/>
            <pc:sldMk cId="4152013239" sldId="700"/>
            <ac:picMk id="14340" creationId="{7A47032D-3C90-E8F5-7DC6-FD75AEE24900}"/>
          </ac:picMkLst>
        </pc:picChg>
      </pc:sldChg>
      <pc:sldChg chg="add">
        <pc:chgData name="Gu, Yunjie" userId="dc77dc55-4475-4b0f-aac0-6a81f26ad2e5" providerId="ADAL" clId="{D838DFF9-BE3C-4404-B222-F89B91F11BB7}" dt="2023-06-02T22:53:54.961" v="1624"/>
        <pc:sldMkLst>
          <pc:docMk/>
          <pc:sldMk cId="4165512989" sldId="701"/>
        </pc:sldMkLst>
      </pc:sldChg>
      <pc:sldChg chg="add">
        <pc:chgData name="Gu, Yunjie" userId="dc77dc55-4475-4b0f-aac0-6a81f26ad2e5" providerId="ADAL" clId="{D838DFF9-BE3C-4404-B222-F89B91F11BB7}" dt="2023-06-02T22:54:28.166" v="1625"/>
        <pc:sldMkLst>
          <pc:docMk/>
          <pc:sldMk cId="4277613413" sldId="702"/>
        </pc:sldMkLst>
      </pc:sldChg>
      <pc:sldChg chg="add">
        <pc:chgData name="Gu, Yunjie" userId="dc77dc55-4475-4b0f-aac0-6a81f26ad2e5" providerId="ADAL" clId="{D838DFF9-BE3C-4404-B222-F89B91F11BB7}" dt="2023-06-02T22:54:28.166" v="1625"/>
        <pc:sldMkLst>
          <pc:docMk/>
          <pc:sldMk cId="3803323330" sldId="703"/>
        </pc:sldMkLst>
      </pc:sldChg>
      <pc:sldChg chg="add">
        <pc:chgData name="Gu, Yunjie" userId="dc77dc55-4475-4b0f-aac0-6a81f26ad2e5" providerId="ADAL" clId="{D838DFF9-BE3C-4404-B222-F89B91F11BB7}" dt="2023-06-02T22:54:28.166" v="1625"/>
        <pc:sldMkLst>
          <pc:docMk/>
          <pc:sldMk cId="1091743734" sldId="704"/>
        </pc:sldMkLst>
      </pc:sldChg>
      <pc:sldChg chg="add">
        <pc:chgData name="Gu, Yunjie" userId="dc77dc55-4475-4b0f-aac0-6a81f26ad2e5" providerId="ADAL" clId="{D838DFF9-BE3C-4404-B222-F89B91F11BB7}" dt="2023-06-02T22:54:28.166" v="1625"/>
        <pc:sldMkLst>
          <pc:docMk/>
          <pc:sldMk cId="1043611650" sldId="705"/>
        </pc:sldMkLst>
      </pc:sldChg>
      <pc:sldChg chg="addSp delSp modSp add mod">
        <pc:chgData name="Gu, Yunjie" userId="dc77dc55-4475-4b0f-aac0-6a81f26ad2e5" providerId="ADAL" clId="{D838DFF9-BE3C-4404-B222-F89B91F11BB7}" dt="2023-06-03T10:29:45.064" v="3910" actId="20577"/>
        <pc:sldMkLst>
          <pc:docMk/>
          <pc:sldMk cId="2923313529" sldId="706"/>
        </pc:sldMkLst>
        <pc:spChg chg="del">
          <ac:chgData name="Gu, Yunjie" userId="dc77dc55-4475-4b0f-aac0-6a81f26ad2e5" providerId="ADAL" clId="{D838DFF9-BE3C-4404-B222-F89B91F11BB7}" dt="2023-06-03T09:47:37.655" v="3364" actId="478"/>
          <ac:spMkLst>
            <pc:docMk/>
            <pc:sldMk cId="2923313529" sldId="706"/>
            <ac:spMk id="4" creationId="{C4560B9D-EE0E-BB04-2011-1417D34367A5}"/>
          </ac:spMkLst>
        </pc:spChg>
        <pc:spChg chg="add mod">
          <ac:chgData name="Gu, Yunjie" userId="dc77dc55-4475-4b0f-aac0-6a81f26ad2e5" providerId="ADAL" clId="{D838DFF9-BE3C-4404-B222-F89B91F11BB7}" dt="2023-06-03T10:29:45.064" v="3910" actId="20577"/>
          <ac:spMkLst>
            <pc:docMk/>
            <pc:sldMk cId="2923313529" sldId="706"/>
            <ac:spMk id="10" creationId="{33538732-4CDD-87DF-A680-80050C8FFCC8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2" creationId="{02812221-0A7C-51AB-8417-C15470AA927F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3" creationId="{BB96C94C-EDAF-27DB-6F3D-E89DA1DC0FD5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4" creationId="{9BA5EC2B-C45B-2C8B-DEF2-73E03D010CD7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5" creationId="{01F127AE-189F-BD8C-E4D7-32B9460D827D}"/>
          </ac:spMkLst>
        </pc:spChg>
        <pc:spChg chg="del">
          <ac:chgData name="Gu, Yunjie" userId="dc77dc55-4475-4b0f-aac0-6a81f26ad2e5" providerId="ADAL" clId="{D838DFF9-BE3C-4404-B222-F89B91F11BB7}" dt="2023-06-03T09:47:41.031" v="3365" actId="478"/>
          <ac:spMkLst>
            <pc:docMk/>
            <pc:sldMk cId="2923313529" sldId="706"/>
            <ac:spMk id="16" creationId="{6951982D-339A-8948-F02F-93C76CEAB013}"/>
          </ac:spMkLst>
        </pc:spChg>
        <pc:graphicFrameChg chg="del">
          <ac:chgData name="Gu, Yunjie" userId="dc77dc55-4475-4b0f-aac0-6a81f26ad2e5" providerId="ADAL" clId="{D838DFF9-BE3C-4404-B222-F89B91F11BB7}" dt="2023-06-03T09:47:41.031" v="3365" actId="478"/>
          <ac:graphicFrameMkLst>
            <pc:docMk/>
            <pc:sldMk cId="2923313529" sldId="706"/>
            <ac:graphicFrameMk id="17" creationId="{F64F0122-D6E5-F481-B3F4-29A1EA1D9F40}"/>
          </ac:graphicFrameMkLst>
        </pc:graphicFrameChg>
        <pc:picChg chg="add mod">
          <ac:chgData name="Gu, Yunjie" userId="dc77dc55-4475-4b0f-aac0-6a81f26ad2e5" providerId="ADAL" clId="{D838DFF9-BE3C-4404-B222-F89B91F11BB7}" dt="2023-06-03T10:16:52.921" v="3382" actId="1076"/>
          <ac:picMkLst>
            <pc:docMk/>
            <pc:sldMk cId="2923313529" sldId="706"/>
            <ac:picMk id="6" creationId="{430D27B1-DD7A-F83F-1168-C3FBDE9FFCB6}"/>
          </ac:picMkLst>
        </pc:picChg>
        <pc:picChg chg="add mod">
          <ac:chgData name="Gu, Yunjie" userId="dc77dc55-4475-4b0f-aac0-6a81f26ad2e5" providerId="ADAL" clId="{D838DFF9-BE3C-4404-B222-F89B91F11BB7}" dt="2023-06-03T10:16:52.921" v="3382" actId="1076"/>
          <ac:picMkLst>
            <pc:docMk/>
            <pc:sldMk cId="2923313529" sldId="706"/>
            <ac:picMk id="9" creationId="{E86B3DF6-B16D-44EB-E38E-B8E89919501F}"/>
          </ac:picMkLst>
        </pc:picChg>
        <pc:picChg chg="del">
          <ac:chgData name="Gu, Yunjie" userId="dc77dc55-4475-4b0f-aac0-6a81f26ad2e5" providerId="ADAL" clId="{D838DFF9-BE3C-4404-B222-F89B91F11BB7}" dt="2023-06-03T09:47:41.031" v="3365" actId="478"/>
          <ac:picMkLst>
            <pc:docMk/>
            <pc:sldMk cId="2923313529" sldId="706"/>
            <ac:picMk id="19" creationId="{D911BCEC-72F1-F90A-87B9-13CE828726F7}"/>
          </ac:picMkLst>
        </pc:picChg>
        <pc:picChg chg="del">
          <ac:chgData name="Gu, Yunjie" userId="dc77dc55-4475-4b0f-aac0-6a81f26ad2e5" providerId="ADAL" clId="{D838DFF9-BE3C-4404-B222-F89B91F11BB7}" dt="2023-06-03T09:47:37.655" v="3364" actId="478"/>
          <ac:picMkLst>
            <pc:docMk/>
            <pc:sldMk cId="2923313529" sldId="706"/>
            <ac:picMk id="2050" creationId="{A8B87486-B1DE-D3C7-DB5D-72559F7653A3}"/>
          </ac:picMkLst>
        </pc:picChg>
        <pc:cxnChg chg="del">
          <ac:chgData name="Gu, Yunjie" userId="dc77dc55-4475-4b0f-aac0-6a81f26ad2e5" providerId="ADAL" clId="{D838DFF9-BE3C-4404-B222-F89B91F11BB7}" dt="2023-06-03T09:47:41.031" v="3365" actId="478"/>
          <ac:cxnSpMkLst>
            <pc:docMk/>
            <pc:sldMk cId="2923313529" sldId="706"/>
            <ac:cxnSpMk id="7" creationId="{A3C9CC9D-8280-F677-A200-4B802A82A01C}"/>
          </ac:cxnSpMkLst>
        </pc:cxnChg>
      </pc:sldChg>
      <pc:sldChg chg="addSp delSp modSp add mod">
        <pc:chgData name="Gu, Yunjie" userId="dc77dc55-4475-4b0f-aac0-6a81f26ad2e5" providerId="ADAL" clId="{D838DFF9-BE3C-4404-B222-F89B91F11BB7}" dt="2023-06-03T10:58:26.294" v="4312" actId="14100"/>
        <pc:sldMkLst>
          <pc:docMk/>
          <pc:sldMk cId="1282848201" sldId="707"/>
        </pc:sldMkLst>
        <pc:spChg chg="del">
          <ac:chgData name="Gu, Yunjie" userId="dc77dc55-4475-4b0f-aac0-6a81f26ad2e5" providerId="ADAL" clId="{D838DFF9-BE3C-4404-B222-F89B91F11BB7}" dt="2023-06-03T10:43:58.138" v="4000" actId="478"/>
          <ac:spMkLst>
            <pc:docMk/>
            <pc:sldMk cId="1282848201" sldId="707"/>
            <ac:spMk id="9" creationId="{2AFAE6DA-B5ED-F994-0C71-DA0F30CA17C3}"/>
          </ac:spMkLst>
        </pc:spChg>
        <pc:spChg chg="add mod">
          <ac:chgData name="Gu, Yunjie" userId="dc77dc55-4475-4b0f-aac0-6a81f26ad2e5" providerId="ADAL" clId="{D838DFF9-BE3C-4404-B222-F89B91F11BB7}" dt="2023-06-03T10:58:21.130" v="4311" actId="1037"/>
          <ac:spMkLst>
            <pc:docMk/>
            <pc:sldMk cId="1282848201" sldId="707"/>
            <ac:spMk id="10" creationId="{73DAF5C4-2829-C8C6-1D58-6EEACDD0CA84}"/>
          </ac:spMkLst>
        </pc:spChg>
        <pc:spChg chg="add mod">
          <ac:chgData name="Gu, Yunjie" userId="dc77dc55-4475-4b0f-aac0-6a81f26ad2e5" providerId="ADAL" clId="{D838DFF9-BE3C-4404-B222-F89B91F11BB7}" dt="2023-06-03T10:58:21.130" v="4311" actId="1037"/>
          <ac:spMkLst>
            <pc:docMk/>
            <pc:sldMk cId="1282848201" sldId="707"/>
            <ac:spMk id="15" creationId="{0BE80F63-7269-E818-F1F5-010A0723363F}"/>
          </ac:spMkLst>
        </pc:spChg>
        <pc:graphicFrameChg chg="add mod">
          <ac:chgData name="Gu, Yunjie" userId="dc77dc55-4475-4b0f-aac0-6a81f26ad2e5" providerId="ADAL" clId="{D838DFF9-BE3C-4404-B222-F89B91F11BB7}" dt="2023-06-03T10:58:21.130" v="4311" actId="1037"/>
          <ac:graphicFrameMkLst>
            <pc:docMk/>
            <pc:sldMk cId="1282848201" sldId="707"/>
            <ac:graphicFrameMk id="12" creationId="{D1D7222E-2EEE-55A5-DFCF-9289B2561F0B}"/>
          </ac:graphicFrameMkLst>
        </pc:graphicFrameChg>
        <pc:picChg chg="del">
          <ac:chgData name="Gu, Yunjie" userId="dc77dc55-4475-4b0f-aac0-6a81f26ad2e5" providerId="ADAL" clId="{D838DFF9-BE3C-4404-B222-F89B91F11BB7}" dt="2023-06-03T10:43:53.819" v="3999" actId="478"/>
          <ac:picMkLst>
            <pc:docMk/>
            <pc:sldMk cId="1282848201" sldId="707"/>
            <ac:picMk id="4" creationId="{20EC44F8-5104-DE4C-88BB-C821F3135D1C}"/>
          </ac:picMkLst>
        </pc:picChg>
        <pc:picChg chg="add mod">
          <ac:chgData name="Gu, Yunjie" userId="dc77dc55-4475-4b0f-aac0-6a81f26ad2e5" providerId="ADAL" clId="{D838DFF9-BE3C-4404-B222-F89B91F11BB7}" dt="2023-06-03T10:58:21.130" v="4311" actId="1037"/>
          <ac:picMkLst>
            <pc:docMk/>
            <pc:sldMk cId="1282848201" sldId="707"/>
            <ac:picMk id="6" creationId="{2FF40267-798A-94A1-A40F-CE4897118BD1}"/>
          </ac:picMkLst>
        </pc:picChg>
        <pc:picChg chg="del">
          <ac:chgData name="Gu, Yunjie" userId="dc77dc55-4475-4b0f-aac0-6a81f26ad2e5" providerId="ADAL" clId="{D838DFF9-BE3C-4404-B222-F89B91F11BB7}" dt="2023-06-03T10:43:53.819" v="3999" actId="478"/>
          <ac:picMkLst>
            <pc:docMk/>
            <pc:sldMk cId="1282848201" sldId="707"/>
            <ac:picMk id="7" creationId="{DA2290A9-2B96-CE0F-BB0F-08B8D70C7027}"/>
          </ac:picMkLst>
        </pc:picChg>
        <pc:picChg chg="add del mod">
          <ac:chgData name="Gu, Yunjie" userId="dc77dc55-4475-4b0f-aac0-6a81f26ad2e5" providerId="ADAL" clId="{D838DFF9-BE3C-4404-B222-F89B91F11BB7}" dt="2023-06-03T10:52:17.033" v="4188" actId="478"/>
          <ac:picMkLst>
            <pc:docMk/>
            <pc:sldMk cId="1282848201" sldId="707"/>
            <ac:picMk id="8" creationId="{ACDD4173-B7D0-B333-6110-830D2EDCAC7F}"/>
          </ac:picMkLst>
        </pc:picChg>
        <pc:picChg chg="del">
          <ac:chgData name="Gu, Yunjie" userId="dc77dc55-4475-4b0f-aac0-6a81f26ad2e5" providerId="ADAL" clId="{D838DFF9-BE3C-4404-B222-F89B91F11BB7}" dt="2023-06-03T10:43:53.819" v="3999" actId="478"/>
          <ac:picMkLst>
            <pc:docMk/>
            <pc:sldMk cId="1282848201" sldId="707"/>
            <ac:picMk id="11" creationId="{1C3E09D0-8B7F-F93E-7985-04B3E2BF75E8}"/>
          </ac:picMkLst>
        </pc:picChg>
        <pc:picChg chg="add mod">
          <ac:chgData name="Gu, Yunjie" userId="dc77dc55-4475-4b0f-aac0-6a81f26ad2e5" providerId="ADAL" clId="{D838DFF9-BE3C-4404-B222-F89B91F11BB7}" dt="2023-06-03T10:58:26.294" v="4312" actId="14100"/>
          <ac:picMkLst>
            <pc:docMk/>
            <pc:sldMk cId="1282848201" sldId="707"/>
            <ac:picMk id="14" creationId="{C0BECF31-3F8D-D25A-A478-C628F7A3277B}"/>
          </ac:picMkLst>
        </pc:picChg>
      </pc:sldChg>
      <pc:sldChg chg="delSp modSp mod">
        <pc:chgData name="Gu, Yunjie" userId="dc77dc55-4475-4b0f-aac0-6a81f26ad2e5" providerId="ADAL" clId="{D838DFF9-BE3C-4404-B222-F89B91F11BB7}" dt="2023-06-04T17:30:24.344" v="4420" actId="20577"/>
        <pc:sldMkLst>
          <pc:docMk/>
          <pc:sldMk cId="3192103350" sldId="712"/>
        </pc:sldMkLst>
        <pc:spChg chg="mod">
          <ac:chgData name="Gu, Yunjie" userId="dc77dc55-4475-4b0f-aac0-6a81f26ad2e5" providerId="ADAL" clId="{D838DFF9-BE3C-4404-B222-F89B91F11BB7}" dt="2023-06-04T17:30:24.344" v="4420" actId="20577"/>
          <ac:spMkLst>
            <pc:docMk/>
            <pc:sldMk cId="3192103350" sldId="712"/>
            <ac:spMk id="3" creationId="{00000000-0000-0000-0000-000000000000}"/>
          </ac:spMkLst>
        </pc:spChg>
        <pc:picChg chg="del">
          <ac:chgData name="Gu, Yunjie" userId="dc77dc55-4475-4b0f-aac0-6a81f26ad2e5" providerId="ADAL" clId="{D838DFF9-BE3C-4404-B222-F89B91F11BB7}" dt="2023-06-04T17:28:21.706" v="4343" actId="478"/>
          <ac:picMkLst>
            <pc:docMk/>
            <pc:sldMk cId="3192103350" sldId="712"/>
            <ac:picMk id="4" creationId="{47AB9F25-6212-C5B2-EE62-77B08174FD01}"/>
          </ac:picMkLst>
        </pc:picChg>
        <pc:picChg chg="del">
          <ac:chgData name="Gu, Yunjie" userId="dc77dc55-4475-4b0f-aac0-6a81f26ad2e5" providerId="ADAL" clId="{D838DFF9-BE3C-4404-B222-F89B91F11BB7}" dt="2023-06-04T17:28:19.981" v="4342" actId="478"/>
          <ac:picMkLst>
            <pc:docMk/>
            <pc:sldMk cId="3192103350" sldId="712"/>
            <ac:picMk id="7" creationId="{315B6B89-AD10-B69D-5D82-C05A4B729F0D}"/>
          </ac:picMkLst>
        </pc:picChg>
        <pc:picChg chg="mod">
          <ac:chgData name="Gu, Yunjie" userId="dc77dc55-4475-4b0f-aac0-6a81f26ad2e5" providerId="ADAL" clId="{D838DFF9-BE3C-4404-B222-F89B91F11BB7}" dt="2023-06-04T17:28:31.643" v="4348" actId="1076"/>
          <ac:picMkLst>
            <pc:docMk/>
            <pc:sldMk cId="3192103350" sldId="712"/>
            <ac:picMk id="16" creationId="{EB7C21AB-B959-D9FA-AE93-1EB89A65E59E}"/>
          </ac:picMkLst>
        </pc:picChg>
      </pc:sldChg>
      <pc:sldChg chg="addSp delSp modSp mod modNotesTx">
        <pc:chgData name="Gu, Yunjie" userId="dc77dc55-4475-4b0f-aac0-6a81f26ad2e5" providerId="ADAL" clId="{D838DFF9-BE3C-4404-B222-F89B91F11BB7}" dt="2023-06-04T19:27:20.966" v="7651" actId="1076"/>
        <pc:sldMkLst>
          <pc:docMk/>
          <pc:sldMk cId="3876530785" sldId="713"/>
        </pc:sldMkLst>
        <pc:spChg chg="add mod">
          <ac:chgData name="Gu, Yunjie" userId="dc77dc55-4475-4b0f-aac0-6a81f26ad2e5" providerId="ADAL" clId="{D838DFF9-BE3C-4404-B222-F89B91F11BB7}" dt="2023-06-04T19:27:20.966" v="7651" actId="1076"/>
          <ac:spMkLst>
            <pc:docMk/>
            <pc:sldMk cId="3876530785" sldId="713"/>
            <ac:spMk id="2" creationId="{430288B0-563E-5C11-D7FB-7BD86A6D72E9}"/>
          </ac:spMkLst>
        </pc:spChg>
        <pc:spChg chg="mod">
          <ac:chgData name="Gu, Yunjie" userId="dc77dc55-4475-4b0f-aac0-6a81f26ad2e5" providerId="ADAL" clId="{D838DFF9-BE3C-4404-B222-F89B91F11BB7}" dt="2023-06-04T19:20:03.775" v="7060" actId="20577"/>
          <ac:spMkLst>
            <pc:docMk/>
            <pc:sldMk cId="3876530785" sldId="713"/>
            <ac:spMk id="3" creationId="{00000000-0000-0000-0000-000000000000}"/>
          </ac:spMkLst>
        </pc:spChg>
        <pc:picChg chg="mod">
          <ac:chgData name="Gu, Yunjie" userId="dc77dc55-4475-4b0f-aac0-6a81f26ad2e5" providerId="ADAL" clId="{D838DFF9-BE3C-4404-B222-F89B91F11BB7}" dt="2023-06-04T19:26:18.339" v="7526" actId="1038"/>
          <ac:picMkLst>
            <pc:docMk/>
            <pc:sldMk cId="3876530785" sldId="713"/>
            <ac:picMk id="7" creationId="{BAEF19D9-706F-D8DF-1091-C2A6D11F1E0B}"/>
          </ac:picMkLst>
        </pc:picChg>
        <pc:picChg chg="del mod modCrop">
          <ac:chgData name="Gu, Yunjie" userId="dc77dc55-4475-4b0f-aac0-6a81f26ad2e5" providerId="ADAL" clId="{D838DFF9-BE3C-4404-B222-F89B91F11BB7}" dt="2023-06-04T17:57:04.082" v="5355" actId="478"/>
          <ac:picMkLst>
            <pc:docMk/>
            <pc:sldMk cId="3876530785" sldId="713"/>
            <ac:picMk id="11" creationId="{04D4E4E6-F3F9-6189-5482-198789E825BF}"/>
          </ac:picMkLst>
        </pc:picChg>
      </pc:sldChg>
      <pc:sldChg chg="addSp delSp modSp mod ord modNotesTx">
        <pc:chgData name="Gu, Yunjie" userId="dc77dc55-4475-4b0f-aac0-6a81f26ad2e5" providerId="ADAL" clId="{D838DFF9-BE3C-4404-B222-F89B91F11BB7}" dt="2023-06-04T17:41:35.849" v="4901" actId="1076"/>
        <pc:sldMkLst>
          <pc:docMk/>
          <pc:sldMk cId="191792061" sldId="714"/>
        </pc:sldMkLst>
        <pc:spChg chg="add del mod">
          <ac:chgData name="Gu, Yunjie" userId="dc77dc55-4475-4b0f-aac0-6a81f26ad2e5" providerId="ADAL" clId="{D838DFF9-BE3C-4404-B222-F89B91F11BB7}" dt="2023-06-04T17:38:38.902" v="4650"/>
          <ac:spMkLst>
            <pc:docMk/>
            <pc:sldMk cId="191792061" sldId="714"/>
            <ac:spMk id="2" creationId="{EA817420-5299-F4B0-9626-4402DE8DC306}"/>
          </ac:spMkLst>
        </pc:spChg>
        <pc:spChg chg="mod">
          <ac:chgData name="Gu, Yunjie" userId="dc77dc55-4475-4b0f-aac0-6a81f26ad2e5" providerId="ADAL" clId="{D838DFF9-BE3C-4404-B222-F89B91F11BB7}" dt="2023-06-04T17:32:55.656" v="4558" actId="20577"/>
          <ac:spMkLst>
            <pc:docMk/>
            <pc:sldMk cId="191792061" sldId="714"/>
            <ac:spMk id="3" creationId="{00000000-0000-0000-0000-000000000000}"/>
          </ac:spMkLst>
        </pc:spChg>
        <pc:spChg chg="add mod">
          <ac:chgData name="Gu, Yunjie" userId="dc77dc55-4475-4b0f-aac0-6a81f26ad2e5" providerId="ADAL" clId="{D838DFF9-BE3C-4404-B222-F89B91F11BB7}" dt="2023-06-04T17:41:35.849" v="4901" actId="1076"/>
          <ac:spMkLst>
            <pc:docMk/>
            <pc:sldMk cId="191792061" sldId="714"/>
            <ac:spMk id="6" creationId="{C87E1128-AA6B-2878-E391-A735F58C6BB7}"/>
          </ac:spMkLst>
        </pc:spChg>
        <pc:picChg chg="mod">
          <ac:chgData name="Gu, Yunjie" userId="dc77dc55-4475-4b0f-aac0-6a81f26ad2e5" providerId="ADAL" clId="{D838DFF9-BE3C-4404-B222-F89B91F11BB7}" dt="2023-06-04T17:41:32.739" v="4900" actId="1037"/>
          <ac:picMkLst>
            <pc:docMk/>
            <pc:sldMk cId="191792061" sldId="714"/>
            <ac:picMk id="4" creationId="{3E5EDB42-C3DB-9556-AEC5-666A628915D1}"/>
          </ac:picMkLst>
        </pc:picChg>
      </pc:sldChg>
      <pc:sldChg chg="modSp mod modNotesTx">
        <pc:chgData name="Gu, Yunjie" userId="dc77dc55-4475-4b0f-aac0-6a81f26ad2e5" providerId="ADAL" clId="{D838DFF9-BE3C-4404-B222-F89B91F11BB7}" dt="2023-06-04T17:38:05.920" v="4646" actId="20577"/>
        <pc:sldMkLst>
          <pc:docMk/>
          <pc:sldMk cId="3815926588" sldId="715"/>
        </pc:sldMkLst>
        <pc:spChg chg="mod">
          <ac:chgData name="Gu, Yunjie" userId="dc77dc55-4475-4b0f-aac0-6a81f26ad2e5" providerId="ADAL" clId="{D838DFF9-BE3C-4404-B222-F89B91F11BB7}" dt="2023-06-04T17:27:34.104" v="4339" actId="20577"/>
          <ac:spMkLst>
            <pc:docMk/>
            <pc:sldMk cId="3815926588" sldId="715"/>
            <ac:spMk id="3" creationId="{00000000-0000-0000-0000-000000000000}"/>
          </ac:spMkLst>
        </pc:spChg>
      </pc:sldChg>
      <pc:sldChg chg="delSp modSp add mod">
        <pc:chgData name="Gu, Yunjie" userId="dc77dc55-4475-4b0f-aac0-6a81f26ad2e5" providerId="ADAL" clId="{D838DFF9-BE3C-4404-B222-F89B91F11BB7}" dt="2023-06-04T17:42:00.709" v="4906" actId="1076"/>
        <pc:sldMkLst>
          <pc:docMk/>
          <pc:sldMk cId="2455547168" sldId="716"/>
        </pc:sldMkLst>
        <pc:spChg chg="mod">
          <ac:chgData name="Gu, Yunjie" userId="dc77dc55-4475-4b0f-aac0-6a81f26ad2e5" providerId="ADAL" clId="{D838DFF9-BE3C-4404-B222-F89B91F11BB7}" dt="2023-06-04T17:30:47.070" v="4456" actId="20577"/>
          <ac:spMkLst>
            <pc:docMk/>
            <pc:sldMk cId="2455547168" sldId="716"/>
            <ac:spMk id="3" creationId="{00000000-0000-0000-0000-000000000000}"/>
          </ac:spMkLst>
        </pc:spChg>
        <pc:picChg chg="mod">
          <ac:chgData name="Gu, Yunjie" userId="dc77dc55-4475-4b0f-aac0-6a81f26ad2e5" providerId="ADAL" clId="{D838DFF9-BE3C-4404-B222-F89B91F11BB7}" dt="2023-06-04T17:42:00.709" v="4906" actId="1076"/>
          <ac:picMkLst>
            <pc:docMk/>
            <pc:sldMk cId="2455547168" sldId="716"/>
            <ac:picMk id="4" creationId="{47AB9F25-6212-C5B2-EE62-77B08174FD01}"/>
          </ac:picMkLst>
        </pc:picChg>
        <pc:picChg chg="mod">
          <ac:chgData name="Gu, Yunjie" userId="dc77dc55-4475-4b0f-aac0-6a81f26ad2e5" providerId="ADAL" clId="{D838DFF9-BE3C-4404-B222-F89B91F11BB7}" dt="2023-06-04T17:41:58.716" v="4905" actId="1076"/>
          <ac:picMkLst>
            <pc:docMk/>
            <pc:sldMk cId="2455547168" sldId="716"/>
            <ac:picMk id="7" creationId="{315B6B89-AD10-B69D-5D82-C05A4B729F0D}"/>
          </ac:picMkLst>
        </pc:picChg>
        <pc:picChg chg="del">
          <ac:chgData name="Gu, Yunjie" userId="dc77dc55-4475-4b0f-aac0-6a81f26ad2e5" providerId="ADAL" clId="{D838DFF9-BE3C-4404-B222-F89B91F11BB7}" dt="2023-06-04T17:28:13.056" v="4341" actId="478"/>
          <ac:picMkLst>
            <pc:docMk/>
            <pc:sldMk cId="2455547168" sldId="716"/>
            <ac:picMk id="16" creationId="{EB7C21AB-B959-D9FA-AE93-1EB89A65E59E}"/>
          </ac:picMkLst>
        </pc:picChg>
      </pc:sldChg>
      <pc:sldChg chg="addSp delSp modSp add mod modNotesTx">
        <pc:chgData name="Gu, Yunjie" userId="dc77dc55-4475-4b0f-aac0-6a81f26ad2e5" providerId="ADAL" clId="{D838DFF9-BE3C-4404-B222-F89B91F11BB7}" dt="2023-06-04T19:12:27.602" v="7031" actId="1035"/>
        <pc:sldMkLst>
          <pc:docMk/>
          <pc:sldMk cId="3893387467" sldId="717"/>
        </pc:sldMkLst>
        <pc:spChg chg="add mod">
          <ac:chgData name="Gu, Yunjie" userId="dc77dc55-4475-4b0f-aac0-6a81f26ad2e5" providerId="ADAL" clId="{D838DFF9-BE3C-4404-B222-F89B91F11BB7}" dt="2023-06-04T19:12:27.602" v="7031" actId="1035"/>
          <ac:spMkLst>
            <pc:docMk/>
            <pc:sldMk cId="3893387467" sldId="717"/>
            <ac:spMk id="2" creationId="{A7EB316F-0B81-7F0C-99D7-9F67D7F2392A}"/>
          </ac:spMkLst>
        </pc:spChg>
        <pc:spChg chg="mod">
          <ac:chgData name="Gu, Yunjie" userId="dc77dc55-4475-4b0f-aac0-6a81f26ad2e5" providerId="ADAL" clId="{D838DFF9-BE3C-4404-B222-F89B91F11BB7}" dt="2023-06-04T17:37:06.678" v="4637" actId="20577"/>
          <ac:spMkLst>
            <pc:docMk/>
            <pc:sldMk cId="3893387467" sldId="717"/>
            <ac:spMk id="3" creationId="{00000000-0000-0000-0000-000000000000}"/>
          </ac:spMkLst>
        </pc:spChg>
        <pc:spChg chg="add del mod">
          <ac:chgData name="Gu, Yunjie" userId="dc77dc55-4475-4b0f-aac0-6a81f26ad2e5" providerId="ADAL" clId="{D838DFF9-BE3C-4404-B222-F89B91F11BB7}" dt="2023-06-04T17:50:48.514" v="5173"/>
          <ac:spMkLst>
            <pc:docMk/>
            <pc:sldMk cId="3893387467" sldId="717"/>
            <ac:spMk id="6" creationId="{4DD14D16-5DA2-667E-3CC0-E61FBEBE5B16}"/>
          </ac:spMkLst>
        </pc:spChg>
        <pc:spChg chg="del">
          <ac:chgData name="Gu, Yunjie" userId="dc77dc55-4475-4b0f-aac0-6a81f26ad2e5" providerId="ADAL" clId="{D838DFF9-BE3C-4404-B222-F89B91F11BB7}" dt="2023-06-04T17:37:13.591" v="4641" actId="478"/>
          <ac:spMkLst>
            <pc:docMk/>
            <pc:sldMk cId="3893387467" sldId="717"/>
            <ac:spMk id="12" creationId="{147D1B1C-019A-4DBD-89F9-4368B38DF37F}"/>
          </ac:spMkLst>
        </pc:spChg>
        <pc:spChg chg="del">
          <ac:chgData name="Gu, Yunjie" userId="dc77dc55-4475-4b0f-aac0-6a81f26ad2e5" providerId="ADAL" clId="{D838DFF9-BE3C-4404-B222-F89B91F11BB7}" dt="2023-06-04T17:37:12.721" v="4640" actId="478"/>
          <ac:spMkLst>
            <pc:docMk/>
            <pc:sldMk cId="3893387467" sldId="717"/>
            <ac:spMk id="13" creationId="{04805354-6882-4144-A7FF-543EB3049A30}"/>
          </ac:spMkLst>
        </pc:spChg>
        <pc:spChg chg="del">
          <ac:chgData name="Gu, Yunjie" userId="dc77dc55-4475-4b0f-aac0-6a81f26ad2e5" providerId="ADAL" clId="{D838DFF9-BE3C-4404-B222-F89B91F11BB7}" dt="2023-06-04T17:37:14.939" v="4642" actId="478"/>
          <ac:spMkLst>
            <pc:docMk/>
            <pc:sldMk cId="3893387467" sldId="717"/>
            <ac:spMk id="14" creationId="{99190521-E492-484C-B123-F42FCCDCEB40}"/>
          </ac:spMkLst>
        </pc:spChg>
        <pc:picChg chg="del">
          <ac:chgData name="Gu, Yunjie" userId="dc77dc55-4475-4b0f-aac0-6a81f26ad2e5" providerId="ADAL" clId="{D838DFF9-BE3C-4404-B222-F89B91F11BB7}" dt="2023-06-04T17:37:10.935" v="4639" actId="478"/>
          <ac:picMkLst>
            <pc:docMk/>
            <pc:sldMk cId="3893387467" sldId="717"/>
            <ac:picMk id="4" creationId="{34B77047-76DF-41AF-A42A-C93F32FA1522}"/>
          </ac:picMkLst>
        </pc:picChg>
        <pc:picChg chg="del">
          <ac:chgData name="Gu, Yunjie" userId="dc77dc55-4475-4b0f-aac0-6a81f26ad2e5" providerId="ADAL" clId="{D838DFF9-BE3C-4404-B222-F89B91F11BB7}" dt="2023-06-04T17:37:10.340" v="4638" actId="478"/>
          <ac:picMkLst>
            <pc:docMk/>
            <pc:sldMk cId="3893387467" sldId="717"/>
            <ac:picMk id="8" creationId="{EFDE602C-DB7F-4DA9-AAEB-D72AA7D1B074}"/>
          </ac:picMkLst>
        </pc:picChg>
      </pc:sldChg>
      <pc:sldChg chg="addSp delSp modSp new del mod">
        <pc:chgData name="Gu, Yunjie" userId="dc77dc55-4475-4b0f-aac0-6a81f26ad2e5" providerId="ADAL" clId="{D838DFF9-BE3C-4404-B222-F89B91F11BB7}" dt="2023-06-04T21:34:46.995" v="7732" actId="47"/>
        <pc:sldMkLst>
          <pc:docMk/>
          <pc:sldMk cId="3034856511" sldId="718"/>
        </pc:sldMkLst>
        <pc:spChg chg="del">
          <ac:chgData name="Gu, Yunjie" userId="dc77dc55-4475-4b0f-aac0-6a81f26ad2e5" providerId="ADAL" clId="{D838DFF9-BE3C-4404-B222-F89B91F11BB7}" dt="2023-06-04T21:33:43.017" v="7675"/>
          <ac:spMkLst>
            <pc:docMk/>
            <pc:sldMk cId="3034856511" sldId="718"/>
            <ac:spMk id="3" creationId="{8B303974-FC33-6168-FD9C-2A58622A6C83}"/>
          </ac:spMkLst>
        </pc:spChg>
        <pc:spChg chg="add mod">
          <ac:chgData name="Gu, Yunjie" userId="dc77dc55-4475-4b0f-aac0-6a81f26ad2e5" providerId="ADAL" clId="{D838DFF9-BE3C-4404-B222-F89B91F11BB7}" dt="2023-06-04T21:34:38.802" v="7730" actId="21"/>
          <ac:spMkLst>
            <pc:docMk/>
            <pc:sldMk cId="3034856511" sldId="718"/>
            <ac:spMk id="10" creationId="{D255A942-80C7-A047-B13B-53934C5C1213}"/>
          </ac:spMkLst>
        </pc:spChg>
        <pc:picChg chg="add del mod">
          <ac:chgData name="Gu, Yunjie" userId="dc77dc55-4475-4b0f-aac0-6a81f26ad2e5" providerId="ADAL" clId="{D838DFF9-BE3C-4404-B222-F89B91F11BB7}" dt="2023-06-04T21:34:38.802" v="7730" actId="21"/>
          <ac:picMkLst>
            <pc:docMk/>
            <pc:sldMk cId="3034856511" sldId="718"/>
            <ac:picMk id="6" creationId="{BCEC949F-87AA-85DB-6146-5968AF6997F5}"/>
          </ac:picMkLst>
        </pc:picChg>
        <pc:picChg chg="add del mod">
          <ac:chgData name="Gu, Yunjie" userId="dc77dc55-4475-4b0f-aac0-6a81f26ad2e5" providerId="ADAL" clId="{D838DFF9-BE3C-4404-B222-F89B91F11BB7}" dt="2023-06-04T21:34:38.802" v="7730" actId="21"/>
          <ac:picMkLst>
            <pc:docMk/>
            <pc:sldMk cId="3034856511" sldId="718"/>
            <ac:picMk id="8" creationId="{A00B8B17-891F-BB6E-3B49-EBEB50022675}"/>
          </ac:picMkLst>
        </pc:picChg>
      </pc:sldChg>
      <pc:sldChg chg="addSp delSp modSp add mod">
        <pc:chgData name="Gu, Yunjie" userId="dc77dc55-4475-4b0f-aac0-6a81f26ad2e5" providerId="ADAL" clId="{D838DFF9-BE3C-4404-B222-F89B91F11BB7}" dt="2023-06-04T21:37:09.213" v="7848" actId="1076"/>
        <pc:sldMkLst>
          <pc:docMk/>
          <pc:sldMk cId="1294270128" sldId="719"/>
        </pc:sldMkLst>
        <pc:spChg chg="mod">
          <ac:chgData name="Gu, Yunjie" userId="dc77dc55-4475-4b0f-aac0-6a81f26ad2e5" providerId="ADAL" clId="{D838DFF9-BE3C-4404-B222-F89B91F11BB7}" dt="2023-06-04T21:34:19.140" v="7724" actId="20577"/>
          <ac:spMkLst>
            <pc:docMk/>
            <pc:sldMk cId="1294270128" sldId="719"/>
            <ac:spMk id="3" creationId="{00000000-0000-0000-0000-000000000000}"/>
          </ac:spMkLst>
        </pc:spChg>
        <pc:spChg chg="add del mod">
          <ac:chgData name="Gu, Yunjie" userId="dc77dc55-4475-4b0f-aac0-6a81f26ad2e5" providerId="ADAL" clId="{D838DFF9-BE3C-4404-B222-F89B91F11BB7}" dt="2023-06-04T21:34:26.411" v="7726" actId="478"/>
          <ac:spMkLst>
            <pc:docMk/>
            <pc:sldMk cId="1294270128" sldId="719"/>
            <ac:spMk id="4" creationId="{251274A0-339A-7C90-198B-62271F1EA508}"/>
          </ac:spMkLst>
        </pc:spChg>
        <pc:spChg chg="add mod">
          <ac:chgData name="Gu, Yunjie" userId="dc77dc55-4475-4b0f-aac0-6a81f26ad2e5" providerId="ADAL" clId="{D838DFF9-BE3C-4404-B222-F89B91F11BB7}" dt="2023-06-04T21:36:37.187" v="7811" actId="1076"/>
          <ac:spMkLst>
            <pc:docMk/>
            <pc:sldMk cId="1294270128" sldId="719"/>
            <ac:spMk id="8" creationId="{159741AE-9FD4-B902-D34D-04C9EED47D83}"/>
          </ac:spMkLst>
        </pc:spChg>
        <pc:spChg chg="add mod">
          <ac:chgData name="Gu, Yunjie" userId="dc77dc55-4475-4b0f-aac0-6a81f26ad2e5" providerId="ADAL" clId="{D838DFF9-BE3C-4404-B222-F89B91F11BB7}" dt="2023-06-04T21:37:09.213" v="7848" actId="1076"/>
          <ac:spMkLst>
            <pc:docMk/>
            <pc:sldMk cId="1294270128" sldId="719"/>
            <ac:spMk id="9" creationId="{CFA61C03-3BFD-79FE-11A0-B6BC9DB634CD}"/>
          </ac:spMkLst>
        </pc:spChg>
        <pc:spChg chg="del">
          <ac:chgData name="Gu, Yunjie" userId="dc77dc55-4475-4b0f-aac0-6a81f26ad2e5" providerId="ADAL" clId="{D838DFF9-BE3C-4404-B222-F89B91F11BB7}" dt="2023-06-04T21:34:30.484" v="7728" actId="478"/>
          <ac:spMkLst>
            <pc:docMk/>
            <pc:sldMk cId="1294270128" sldId="719"/>
            <ac:spMk id="16" creationId="{F7B8F60C-9060-4B30-8C06-A89E580BF25F}"/>
          </ac:spMkLst>
        </pc:spChg>
        <pc:spChg chg="del">
          <ac:chgData name="Gu, Yunjie" userId="dc77dc55-4475-4b0f-aac0-6a81f26ad2e5" providerId="ADAL" clId="{D838DFF9-BE3C-4404-B222-F89B91F11BB7}" dt="2023-06-04T21:34:33.299" v="7729" actId="478"/>
          <ac:spMkLst>
            <pc:docMk/>
            <pc:sldMk cId="1294270128" sldId="719"/>
            <ac:spMk id="17" creationId="{389275F7-BC33-4285-AC2B-7170C154616B}"/>
          </ac:spMkLst>
        </pc:spChg>
        <pc:picChg chg="add mod">
          <ac:chgData name="Gu, Yunjie" userId="dc77dc55-4475-4b0f-aac0-6a81f26ad2e5" providerId="ADAL" clId="{D838DFF9-BE3C-4404-B222-F89B91F11BB7}" dt="2023-06-04T21:36:45.109" v="7814" actId="1076"/>
          <ac:picMkLst>
            <pc:docMk/>
            <pc:sldMk cId="1294270128" sldId="719"/>
            <ac:picMk id="6" creationId="{4022ECCF-1E40-EFEC-184E-1D2C996804FE}"/>
          </ac:picMkLst>
        </pc:picChg>
        <pc:picChg chg="add mod">
          <ac:chgData name="Gu, Yunjie" userId="dc77dc55-4475-4b0f-aac0-6a81f26ad2e5" providerId="ADAL" clId="{D838DFF9-BE3C-4404-B222-F89B91F11BB7}" dt="2023-06-04T21:36:37.187" v="7811" actId="1076"/>
          <ac:picMkLst>
            <pc:docMk/>
            <pc:sldMk cId="1294270128" sldId="719"/>
            <ac:picMk id="7" creationId="{68F8CD0F-B211-D5B5-862E-488805F420AE}"/>
          </ac:picMkLst>
        </pc:picChg>
        <pc:picChg chg="del">
          <ac:chgData name="Gu, Yunjie" userId="dc77dc55-4475-4b0f-aac0-6a81f26ad2e5" providerId="ADAL" clId="{D838DFF9-BE3C-4404-B222-F89B91F11BB7}" dt="2023-06-04T21:34:24.031" v="7725" actId="478"/>
          <ac:picMkLst>
            <pc:docMk/>
            <pc:sldMk cId="1294270128" sldId="719"/>
            <ac:picMk id="12" creationId="{E429C9BC-350C-47B1-93D2-0F0D753EFBDB}"/>
          </ac:picMkLst>
        </pc:picChg>
        <pc:picChg chg="del">
          <ac:chgData name="Gu, Yunjie" userId="dc77dc55-4475-4b0f-aac0-6a81f26ad2e5" providerId="ADAL" clId="{D838DFF9-BE3C-4404-B222-F89B91F11BB7}" dt="2023-06-04T21:34:27.935" v="7727" actId="478"/>
          <ac:picMkLst>
            <pc:docMk/>
            <pc:sldMk cId="1294270128" sldId="719"/>
            <ac:picMk id="13" creationId="{502551BD-18DE-4F73-A343-F7D8A31A87E3}"/>
          </ac:picMkLst>
        </pc:picChg>
      </pc:sldChg>
      <pc:sldChg chg="modSp add del mod">
        <pc:chgData name="Gu, Yunjie" userId="dc77dc55-4475-4b0f-aac0-6a81f26ad2e5" providerId="ADAL" clId="{D838DFF9-BE3C-4404-B222-F89B91F11BB7}" dt="2023-06-04T22:48:05.846" v="8501" actId="47"/>
        <pc:sldMkLst>
          <pc:docMk/>
          <pc:sldMk cId="1726843195" sldId="720"/>
        </pc:sldMkLst>
        <pc:spChg chg="mod">
          <ac:chgData name="Gu, Yunjie" userId="dc77dc55-4475-4b0f-aac0-6a81f26ad2e5" providerId="ADAL" clId="{D838DFF9-BE3C-4404-B222-F89B91F11BB7}" dt="2023-06-04T21:37:29.584" v="7870" actId="20577"/>
          <ac:spMkLst>
            <pc:docMk/>
            <pc:sldMk cId="1726843195" sldId="720"/>
            <ac:spMk id="2" creationId="{00000000-0000-0000-0000-000000000000}"/>
          </ac:spMkLst>
        </pc:spChg>
      </pc:sldChg>
      <pc:sldChg chg="addSp delSp modSp add mod">
        <pc:chgData name="Gu, Yunjie" userId="dc77dc55-4475-4b0f-aac0-6a81f26ad2e5" providerId="ADAL" clId="{D838DFF9-BE3C-4404-B222-F89B91F11BB7}" dt="2023-06-04T22:35:50.957" v="8423" actId="1035"/>
        <pc:sldMkLst>
          <pc:docMk/>
          <pc:sldMk cId="1521923961" sldId="721"/>
        </pc:sldMkLst>
        <pc:spChg chg="mod">
          <ac:chgData name="Gu, Yunjie" userId="dc77dc55-4475-4b0f-aac0-6a81f26ad2e5" providerId="ADAL" clId="{D838DFF9-BE3C-4404-B222-F89B91F11BB7}" dt="2023-06-04T21:38:08.699" v="7925" actId="20577"/>
          <ac:spMkLst>
            <pc:docMk/>
            <pc:sldMk cId="1521923961" sldId="721"/>
            <ac:spMk id="3" creationId="{00000000-0000-0000-0000-000000000000}"/>
          </ac:spMkLst>
        </pc:spChg>
        <pc:spChg chg="del">
          <ac:chgData name="Gu, Yunjie" userId="dc77dc55-4475-4b0f-aac0-6a81f26ad2e5" providerId="ADAL" clId="{D838DFF9-BE3C-4404-B222-F89B91F11BB7}" dt="2023-06-04T21:37:49.599" v="7873" actId="478"/>
          <ac:spMkLst>
            <pc:docMk/>
            <pc:sldMk cId="1521923961" sldId="721"/>
            <ac:spMk id="8" creationId="{159741AE-9FD4-B902-D34D-04C9EED47D83}"/>
          </ac:spMkLst>
        </pc:spChg>
        <pc:spChg chg="del">
          <ac:chgData name="Gu, Yunjie" userId="dc77dc55-4475-4b0f-aac0-6a81f26ad2e5" providerId="ADAL" clId="{D838DFF9-BE3C-4404-B222-F89B91F11BB7}" dt="2023-06-04T21:37:50.801" v="7874" actId="478"/>
          <ac:spMkLst>
            <pc:docMk/>
            <pc:sldMk cId="1521923961" sldId="721"/>
            <ac:spMk id="9" creationId="{CFA61C03-3BFD-79FE-11A0-B6BC9DB634CD}"/>
          </ac:spMkLst>
        </pc:spChg>
        <pc:spChg chg="add mod">
          <ac:chgData name="Gu, Yunjie" userId="dc77dc55-4475-4b0f-aac0-6a81f26ad2e5" providerId="ADAL" clId="{D838DFF9-BE3C-4404-B222-F89B91F11BB7}" dt="2023-06-04T22:35:04.841" v="8417" actId="1076"/>
          <ac:spMkLst>
            <pc:docMk/>
            <pc:sldMk cId="1521923961" sldId="721"/>
            <ac:spMk id="20" creationId="{3A7FC81C-91F7-BFAF-A704-C3D28E8DCFA4}"/>
          </ac:spMkLst>
        </pc:spChg>
        <pc:graphicFrameChg chg="add del mod">
          <ac:chgData name="Gu, Yunjie" userId="dc77dc55-4475-4b0f-aac0-6a81f26ad2e5" providerId="ADAL" clId="{D838DFF9-BE3C-4404-B222-F89B91F11BB7}" dt="2023-06-04T22:01:06.272" v="8002" actId="478"/>
          <ac:graphicFrameMkLst>
            <pc:docMk/>
            <pc:sldMk cId="1521923961" sldId="721"/>
            <ac:graphicFrameMk id="2" creationId="{58115031-F976-C304-1495-CD6E0A375CDC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4" creationId="{4969A486-EDB0-FAA5-8C47-66B2EB68A28C}"/>
          </ac:graphicFrameMkLst>
        </pc:graphicFrameChg>
        <pc:graphicFrameChg chg="add del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0" creationId="{8F37EF7E-268C-E17E-1535-2F374ABEB727}"/>
          </ac:graphicFrameMkLst>
        </pc:graphicFrameChg>
        <pc:graphicFrameChg chg="add del mod">
          <ac:chgData name="Gu, Yunjie" userId="dc77dc55-4475-4b0f-aac0-6a81f26ad2e5" providerId="ADAL" clId="{D838DFF9-BE3C-4404-B222-F89B91F11BB7}" dt="2023-06-04T21:46:25.765" v="7959" actId="478"/>
          <ac:graphicFrameMkLst>
            <pc:docMk/>
            <pc:sldMk cId="1521923961" sldId="721"/>
            <ac:graphicFrameMk id="11" creationId="{1B9119EB-5E5F-6B17-EA90-C3C65CCAE7F9}"/>
          </ac:graphicFrameMkLst>
        </pc:graphicFrameChg>
        <pc:graphicFrameChg chg="add del mod">
          <ac:chgData name="Gu, Yunjie" userId="dc77dc55-4475-4b0f-aac0-6a81f26ad2e5" providerId="ADAL" clId="{D838DFF9-BE3C-4404-B222-F89B91F11BB7}" dt="2023-06-04T22:01:39.188" v="8007" actId="478"/>
          <ac:graphicFrameMkLst>
            <pc:docMk/>
            <pc:sldMk cId="1521923961" sldId="721"/>
            <ac:graphicFrameMk id="12" creationId="{BAC35A67-72FC-E864-6E5B-DC88F98E54C2}"/>
          </ac:graphicFrameMkLst>
        </pc:graphicFrameChg>
        <pc:graphicFrameChg chg="add del mod">
          <ac:chgData name="Gu, Yunjie" userId="dc77dc55-4475-4b0f-aac0-6a81f26ad2e5" providerId="ADAL" clId="{D838DFF9-BE3C-4404-B222-F89B91F11BB7}" dt="2023-06-04T22:01:39.188" v="8007" actId="478"/>
          <ac:graphicFrameMkLst>
            <pc:docMk/>
            <pc:sldMk cId="1521923961" sldId="721"/>
            <ac:graphicFrameMk id="13" creationId="{48BA7EEE-C37E-69FA-E549-7DB604A3C65A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4" creationId="{BDB1182D-9579-281A-C97A-83F66A17F2E6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5" creationId="{DEE1B845-3DD3-49B3-4D33-B9F59CC90D5B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6" creationId="{9C0C3BED-B093-91C8-4140-CC1760ADF065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7" creationId="{B810728D-E25E-672C-6545-008F478D1B4C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8" creationId="{7970F5AC-64D1-63F4-CCFD-75247A93ED91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5:50.957" v="8423" actId="1035"/>
          <ac:graphicFrameMkLst>
            <pc:docMk/>
            <pc:sldMk cId="1521923961" sldId="721"/>
            <ac:graphicFrameMk id="19" creationId="{66672201-385B-DC22-DC6D-C5ABC12F02D5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0:16.985" v="8090" actId="571"/>
          <ac:graphicFrameMkLst>
            <pc:docMk/>
            <pc:sldMk cId="1521923961" sldId="721"/>
            <ac:graphicFrameMk id="21" creationId="{49ED32F3-2BB5-01FF-0D35-0246E2FB74DD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0:16.985" v="8090" actId="571"/>
          <ac:graphicFrameMkLst>
            <pc:docMk/>
            <pc:sldMk cId="1521923961" sldId="721"/>
            <ac:graphicFrameMk id="22" creationId="{DD03DA3B-8076-D46A-B8FD-AD3B41E3ADDF}"/>
          </ac:graphicFrameMkLst>
        </pc:graphicFrameChg>
        <pc:graphicFrameChg chg="add mod">
          <ac:chgData name="Gu, Yunjie" userId="dc77dc55-4475-4b0f-aac0-6a81f26ad2e5" providerId="ADAL" clId="{D838DFF9-BE3C-4404-B222-F89B91F11BB7}" dt="2023-06-04T22:30:16.985" v="8090" actId="571"/>
          <ac:graphicFrameMkLst>
            <pc:docMk/>
            <pc:sldMk cId="1521923961" sldId="721"/>
            <ac:graphicFrameMk id="23" creationId="{049BB46A-55A8-0962-1F57-2F7C7C3F8607}"/>
          </ac:graphicFrameMkLst>
        </pc:graphicFrameChg>
        <pc:picChg chg="mod">
          <ac:chgData name="Gu, Yunjie" userId="dc77dc55-4475-4b0f-aac0-6a81f26ad2e5" providerId="ADAL" clId="{D838DFF9-BE3C-4404-B222-F89B91F11BB7}" dt="2023-06-04T22:35:50.957" v="8423" actId="1035"/>
          <ac:picMkLst>
            <pc:docMk/>
            <pc:sldMk cId="1521923961" sldId="721"/>
            <ac:picMk id="6" creationId="{4022ECCF-1E40-EFEC-184E-1D2C996804FE}"/>
          </ac:picMkLst>
        </pc:picChg>
        <pc:picChg chg="del">
          <ac:chgData name="Gu, Yunjie" userId="dc77dc55-4475-4b0f-aac0-6a81f26ad2e5" providerId="ADAL" clId="{D838DFF9-BE3C-4404-B222-F89B91F11BB7}" dt="2023-06-04T21:37:47.791" v="7872" actId="478"/>
          <ac:picMkLst>
            <pc:docMk/>
            <pc:sldMk cId="1521923961" sldId="721"/>
            <ac:picMk id="7" creationId="{68F8CD0F-B211-D5B5-862E-488805F420AE}"/>
          </ac:picMkLst>
        </pc:picChg>
      </pc:sldChg>
      <pc:sldChg chg="addSp delSp modSp add del mod">
        <pc:chgData name="Gu, Yunjie" userId="dc77dc55-4475-4b0f-aac0-6a81f26ad2e5" providerId="ADAL" clId="{D838DFF9-BE3C-4404-B222-F89B91F11BB7}" dt="2023-06-04T23:02:31.155" v="9558" actId="47"/>
        <pc:sldMkLst>
          <pc:docMk/>
          <pc:sldMk cId="294726173" sldId="722"/>
        </pc:sldMkLst>
        <pc:spChg chg="mod">
          <ac:chgData name="Gu, Yunjie" userId="dc77dc55-4475-4b0f-aac0-6a81f26ad2e5" providerId="ADAL" clId="{D838DFF9-BE3C-4404-B222-F89B91F11BB7}" dt="2023-06-04T22:36:14.951" v="8456" actId="20577"/>
          <ac:spMkLst>
            <pc:docMk/>
            <pc:sldMk cId="294726173" sldId="722"/>
            <ac:spMk id="3" creationId="{00000000-0000-0000-0000-000000000000}"/>
          </ac:spMkLst>
        </pc:spChg>
        <pc:spChg chg="add del mod">
          <ac:chgData name="Gu, Yunjie" userId="dc77dc55-4475-4b0f-aac0-6a81f26ad2e5" providerId="ADAL" clId="{D838DFF9-BE3C-4404-B222-F89B91F11BB7}" dt="2023-06-04T22:40:36.330" v="8490" actId="478"/>
          <ac:spMkLst>
            <pc:docMk/>
            <pc:sldMk cId="294726173" sldId="722"/>
            <ac:spMk id="7" creationId="{91B8FACE-A470-B439-7B00-6F4471FC2E54}"/>
          </ac:spMkLst>
        </pc:sp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4" creationId="{4969A486-EDB0-FAA5-8C47-66B2EB68A28C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0" creationId="{8F37EF7E-268C-E17E-1535-2F374ABEB727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4" creationId="{BDB1182D-9579-281A-C97A-83F66A17F2E6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5" creationId="{DEE1B845-3DD3-49B3-4D33-B9F59CC90D5B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6" creationId="{9C0C3BED-B093-91C8-4140-CC1760ADF065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7" creationId="{B810728D-E25E-672C-6545-008F478D1B4C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8" creationId="{7970F5AC-64D1-63F4-CCFD-75247A93ED91}"/>
          </ac:graphicFrameMkLst>
        </pc:graphicFrameChg>
        <pc:graphicFrameChg chg="del">
          <ac:chgData name="Gu, Yunjie" userId="dc77dc55-4475-4b0f-aac0-6a81f26ad2e5" providerId="ADAL" clId="{D838DFF9-BE3C-4404-B222-F89B91F11BB7}" dt="2023-06-04T22:40:31.710" v="8489" actId="478"/>
          <ac:graphicFrameMkLst>
            <pc:docMk/>
            <pc:sldMk cId="294726173" sldId="722"/>
            <ac:graphicFrameMk id="19" creationId="{66672201-385B-DC22-DC6D-C5ABC12F02D5}"/>
          </ac:graphicFrameMkLst>
        </pc:graphicFrameChg>
        <pc:picChg chg="del">
          <ac:chgData name="Gu, Yunjie" userId="dc77dc55-4475-4b0f-aac0-6a81f26ad2e5" providerId="ADAL" clId="{D838DFF9-BE3C-4404-B222-F89B91F11BB7}" dt="2023-06-04T22:40:31.710" v="8489" actId="478"/>
          <ac:picMkLst>
            <pc:docMk/>
            <pc:sldMk cId="294726173" sldId="722"/>
            <ac:picMk id="6" creationId="{4022ECCF-1E40-EFEC-184E-1D2C996804FE}"/>
          </ac:picMkLst>
        </pc:picChg>
      </pc:sldChg>
      <pc:sldChg chg="addSp delSp modSp add mod">
        <pc:chgData name="Gu, Yunjie" userId="dc77dc55-4475-4b0f-aac0-6a81f26ad2e5" providerId="ADAL" clId="{D838DFF9-BE3C-4404-B222-F89B91F11BB7}" dt="2023-06-04T23:02:42.950" v="9562" actId="1037"/>
        <pc:sldMkLst>
          <pc:docMk/>
          <pc:sldMk cId="1801538644" sldId="723"/>
        </pc:sldMkLst>
        <pc:spChg chg="mod">
          <ac:chgData name="Gu, Yunjie" userId="dc77dc55-4475-4b0f-aac0-6a81f26ad2e5" providerId="ADAL" clId="{D838DFF9-BE3C-4404-B222-F89B91F11BB7}" dt="2023-06-04T22:37:13.580" v="8469" actId="20577"/>
          <ac:spMkLst>
            <pc:docMk/>
            <pc:sldMk cId="1801538644" sldId="723"/>
            <ac:spMk id="3" creationId="{00000000-0000-0000-0000-000000000000}"/>
          </ac:spMkLst>
        </pc:spChg>
        <pc:spChg chg="add del mod">
          <ac:chgData name="Gu, Yunjie" userId="dc77dc55-4475-4b0f-aac0-6a81f26ad2e5" providerId="ADAL" clId="{D838DFF9-BE3C-4404-B222-F89B91F11BB7}" dt="2023-06-04T22:37:25.174" v="8471" actId="478"/>
          <ac:spMkLst>
            <pc:docMk/>
            <pc:sldMk cId="1801538644" sldId="723"/>
            <ac:spMk id="7" creationId="{918AE527-2861-8A3E-50F2-DCA50FDBBA44}"/>
          </ac:spMkLst>
        </pc:spChg>
        <pc:spChg chg="add mod">
          <ac:chgData name="Gu, Yunjie" userId="dc77dc55-4475-4b0f-aac0-6a81f26ad2e5" providerId="ADAL" clId="{D838DFF9-BE3C-4404-B222-F89B91F11BB7}" dt="2023-06-04T23:02:42.950" v="9562" actId="1037"/>
          <ac:spMkLst>
            <pc:docMk/>
            <pc:sldMk cId="1801538644" sldId="723"/>
            <ac:spMk id="11" creationId="{6B699065-E811-D9C3-BCFF-E0A19BB65451}"/>
          </ac:spMkLst>
        </pc:spChg>
        <pc:spChg chg="add mod">
          <ac:chgData name="Gu, Yunjie" userId="dc77dc55-4475-4b0f-aac0-6a81f26ad2e5" providerId="ADAL" clId="{D838DFF9-BE3C-4404-B222-F89B91F11BB7}" dt="2023-06-04T23:01:24" v="9549" actId="20577"/>
          <ac:spMkLst>
            <pc:docMk/>
            <pc:sldMk cId="1801538644" sldId="723"/>
            <ac:spMk id="12" creationId="{6DD14FAD-22CE-5BA6-8FEA-162EED48FDC0}"/>
          </ac:spMkLst>
        </pc:spChg>
        <pc:spChg chg="del">
          <ac:chgData name="Gu, Yunjie" userId="dc77dc55-4475-4b0f-aac0-6a81f26ad2e5" providerId="ADAL" clId="{D838DFF9-BE3C-4404-B222-F89B91F11BB7}" dt="2023-06-04T22:40:14.578" v="8488" actId="478"/>
          <ac:spMkLst>
            <pc:docMk/>
            <pc:sldMk cId="1801538644" sldId="723"/>
            <ac:spMk id="20" creationId="{3A7FC81C-91F7-BFAF-A704-C3D28E8DCFA4}"/>
          </ac:spMkLst>
        </pc:sp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4" creationId="{4969A486-EDB0-FAA5-8C47-66B2EB68A28C}"/>
          </ac:graphicFrameMkLst>
        </pc:graphicFrameChg>
        <pc:graphicFrameChg chg="add mod">
          <ac:chgData name="Gu, Yunjie" userId="dc77dc55-4475-4b0f-aac0-6a81f26ad2e5" providerId="ADAL" clId="{D838DFF9-BE3C-4404-B222-F89B91F11BB7}" dt="2023-06-04T23:01:39.983" v="9557" actId="1035"/>
          <ac:graphicFrameMkLst>
            <pc:docMk/>
            <pc:sldMk cId="1801538644" sldId="723"/>
            <ac:graphicFrameMk id="8" creationId="{898C49AE-7145-5FF3-0CFB-7D32880B4375}"/>
          </ac:graphicFrameMkLst>
        </pc:graphicFrameChg>
        <pc:graphicFrameChg chg="add mod">
          <ac:chgData name="Gu, Yunjie" userId="dc77dc55-4475-4b0f-aac0-6a81f26ad2e5" providerId="ADAL" clId="{D838DFF9-BE3C-4404-B222-F89B91F11BB7}" dt="2023-06-04T23:01:39.983" v="9557" actId="1035"/>
          <ac:graphicFrameMkLst>
            <pc:docMk/>
            <pc:sldMk cId="1801538644" sldId="723"/>
            <ac:graphicFrameMk id="9" creationId="{2448559E-CFFE-FFDB-98E8-66C341F4C19F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10" creationId="{8F37EF7E-268C-E17E-1535-2F374ABEB727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3.018" v="8470" actId="478"/>
          <ac:graphicFrameMkLst>
            <pc:docMk/>
            <pc:sldMk cId="1801538644" sldId="723"/>
            <ac:graphicFrameMk id="14" creationId="{BDB1182D-9579-281A-C97A-83F66A17F2E6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3.018" v="8470" actId="478"/>
          <ac:graphicFrameMkLst>
            <pc:docMk/>
            <pc:sldMk cId="1801538644" sldId="723"/>
            <ac:graphicFrameMk id="15" creationId="{DEE1B845-3DD3-49B3-4D33-B9F59CC90D5B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16" creationId="{9C0C3BED-B093-91C8-4140-CC1760ADF065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17" creationId="{B810728D-E25E-672C-6545-008F478D1B4C}"/>
          </ac:graphicFrameMkLst>
        </pc:graphicFrameChg>
        <pc:graphicFrameChg chg="del">
          <ac:chgData name="Gu, Yunjie" userId="dc77dc55-4475-4b0f-aac0-6a81f26ad2e5" providerId="ADAL" clId="{D838DFF9-BE3C-4404-B222-F89B91F11BB7}" dt="2023-06-04T22:37:29.211" v="8472" actId="478"/>
          <ac:graphicFrameMkLst>
            <pc:docMk/>
            <pc:sldMk cId="1801538644" sldId="723"/>
            <ac:graphicFrameMk id="18" creationId="{7970F5AC-64D1-63F4-CCFD-75247A93ED91}"/>
          </ac:graphicFrameMkLst>
        </pc:graphicFrameChg>
        <pc:graphicFrameChg chg="mod">
          <ac:chgData name="Gu, Yunjie" userId="dc77dc55-4475-4b0f-aac0-6a81f26ad2e5" providerId="ADAL" clId="{D838DFF9-BE3C-4404-B222-F89B91F11BB7}" dt="2023-06-04T23:01:39.983" v="9557" actId="1035"/>
          <ac:graphicFrameMkLst>
            <pc:docMk/>
            <pc:sldMk cId="1801538644" sldId="723"/>
            <ac:graphicFrameMk id="19" creationId="{66672201-385B-DC22-DC6D-C5ABC12F02D5}"/>
          </ac:graphicFrameMkLst>
        </pc:graphicFrameChg>
        <pc:picChg chg="del">
          <ac:chgData name="Gu, Yunjie" userId="dc77dc55-4475-4b0f-aac0-6a81f26ad2e5" providerId="ADAL" clId="{D838DFF9-BE3C-4404-B222-F89B91F11BB7}" dt="2023-06-04T22:37:23.018" v="8470" actId="478"/>
          <ac:picMkLst>
            <pc:docMk/>
            <pc:sldMk cId="1801538644" sldId="723"/>
            <ac:picMk id="6" creationId="{4022ECCF-1E40-EFEC-184E-1D2C996804FE}"/>
          </ac:picMkLst>
        </pc:picChg>
      </pc:sldChg>
    </pc:docChg>
  </pc:docChgLst>
  <pc:docChgLst>
    <pc:chgData name="Gu, Yunjie" userId="dc77dc55-4475-4b0f-aac0-6a81f26ad2e5" providerId="ADAL" clId="{3E8A4F08-B693-499A-AB90-B9B9EAA459D2}"/>
    <pc:docChg chg="undo custSel addSld delSld modSld sldOrd">
      <pc:chgData name="Gu, Yunjie" userId="dc77dc55-4475-4b0f-aac0-6a81f26ad2e5" providerId="ADAL" clId="{3E8A4F08-B693-499A-AB90-B9B9EAA459D2}" dt="2023-06-12T01:58:45.331" v="288" actId="478"/>
      <pc:docMkLst>
        <pc:docMk/>
      </pc:docMkLst>
      <pc:sldChg chg="modSp mod">
        <pc:chgData name="Gu, Yunjie" userId="dc77dc55-4475-4b0f-aac0-6a81f26ad2e5" providerId="ADAL" clId="{3E8A4F08-B693-499A-AB90-B9B9EAA459D2}" dt="2023-06-12T01:57:34.435" v="287" actId="20577"/>
        <pc:sldMkLst>
          <pc:docMk/>
          <pc:sldMk cId="2598483248" sldId="546"/>
        </pc:sldMkLst>
        <pc:spChg chg="mod">
          <ac:chgData name="Gu, Yunjie" userId="dc77dc55-4475-4b0f-aac0-6a81f26ad2e5" providerId="ADAL" clId="{3E8A4F08-B693-499A-AB90-B9B9EAA459D2}" dt="2023-06-12T01:57:01.712" v="266" actId="20577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3E8A4F08-B693-499A-AB90-B9B9EAA459D2}" dt="2023-06-12T01:57:34.435" v="287" actId="20577"/>
          <ac:spMkLst>
            <pc:docMk/>
            <pc:sldMk cId="2598483248" sldId="546"/>
            <ac:spMk id="4" creationId="{00000000-0000-0000-0000-000000000000}"/>
          </ac:spMkLst>
        </pc:spChg>
      </pc:sldChg>
      <pc:sldChg chg="delSp add mod">
        <pc:chgData name="Gu, Yunjie" userId="dc77dc55-4475-4b0f-aac0-6a81f26ad2e5" providerId="ADAL" clId="{3E8A4F08-B693-499A-AB90-B9B9EAA459D2}" dt="2023-06-12T01:58:45.331" v="288" actId="478"/>
        <pc:sldMkLst>
          <pc:docMk/>
          <pc:sldMk cId="1532490565" sldId="587"/>
        </pc:sldMkLst>
        <pc:spChg chg="del">
          <ac:chgData name="Gu, Yunjie" userId="dc77dc55-4475-4b0f-aac0-6a81f26ad2e5" providerId="ADAL" clId="{3E8A4F08-B693-499A-AB90-B9B9EAA459D2}" dt="2023-06-12T01:58:45.331" v="288" actId="478"/>
          <ac:spMkLst>
            <pc:docMk/>
            <pc:sldMk cId="1532490565" sldId="587"/>
            <ac:spMk id="11" creationId="{BB795ABA-7DFB-4FFB-90F1-FA40C9090815}"/>
          </ac:spMkLst>
        </pc:spChg>
      </pc:sldChg>
      <pc:sldChg chg="add">
        <pc:chgData name="Gu, Yunjie" userId="dc77dc55-4475-4b0f-aac0-6a81f26ad2e5" providerId="ADAL" clId="{3E8A4F08-B693-499A-AB90-B9B9EAA459D2}" dt="2023-06-12T01:39:53.398" v="30"/>
        <pc:sldMkLst>
          <pc:docMk/>
          <pc:sldMk cId="3925848818" sldId="588"/>
        </pc:sldMkLst>
      </pc:sldChg>
      <pc:sldChg chg="modSp mod">
        <pc:chgData name="Gu, Yunjie" userId="dc77dc55-4475-4b0f-aac0-6a81f26ad2e5" providerId="ADAL" clId="{3E8A4F08-B693-499A-AB90-B9B9EAA459D2}" dt="2023-06-12T01:54:20.654" v="258" actId="20577"/>
        <pc:sldMkLst>
          <pc:docMk/>
          <pc:sldMk cId="1594017502" sldId="637"/>
        </pc:sldMkLst>
        <pc:spChg chg="mod">
          <ac:chgData name="Gu, Yunjie" userId="dc77dc55-4475-4b0f-aac0-6a81f26ad2e5" providerId="ADAL" clId="{3E8A4F08-B693-499A-AB90-B9B9EAA459D2}" dt="2023-06-12T01:54:20.654" v="258" actId="20577"/>
          <ac:spMkLst>
            <pc:docMk/>
            <pc:sldMk cId="1594017502" sldId="637"/>
            <ac:spMk id="8" creationId="{EC5BAF77-A8B9-4C6E-8D72-D94E6D133F4B}"/>
          </ac:spMkLst>
        </pc:spChg>
      </pc:sldChg>
      <pc:sldChg chg="addSp delSp modSp mod">
        <pc:chgData name="Gu, Yunjie" userId="dc77dc55-4475-4b0f-aac0-6a81f26ad2e5" providerId="ADAL" clId="{3E8A4F08-B693-499A-AB90-B9B9EAA459D2}" dt="2023-06-12T01:50:45.795" v="232" actId="255"/>
        <pc:sldMkLst>
          <pc:docMk/>
          <pc:sldMk cId="43600938" sldId="638"/>
        </pc:sldMkLst>
        <pc:spChg chg="add mod">
          <ac:chgData name="Gu, Yunjie" userId="dc77dc55-4475-4b0f-aac0-6a81f26ad2e5" providerId="ADAL" clId="{3E8A4F08-B693-499A-AB90-B9B9EAA459D2}" dt="2023-06-12T01:50:45.795" v="232" actId="255"/>
          <ac:spMkLst>
            <pc:docMk/>
            <pc:sldMk cId="43600938" sldId="638"/>
            <ac:spMk id="8" creationId="{EAE0524D-C9BD-5606-C07F-442C7988A90E}"/>
          </ac:spMkLst>
        </pc:spChg>
        <pc:picChg chg="add del mod">
          <ac:chgData name="Gu, Yunjie" userId="dc77dc55-4475-4b0f-aac0-6a81f26ad2e5" providerId="ADAL" clId="{3E8A4F08-B693-499A-AB90-B9B9EAA459D2}" dt="2023-06-12T01:47:35.311" v="147"/>
          <ac:picMkLst>
            <pc:docMk/>
            <pc:sldMk cId="43600938" sldId="638"/>
            <ac:picMk id="2" creationId="{EB7723B9-27A9-1183-C29D-72E1DBB1326A}"/>
          </ac:picMkLst>
        </pc:picChg>
        <pc:picChg chg="add del mod">
          <ac:chgData name="Gu, Yunjie" userId="dc77dc55-4475-4b0f-aac0-6a81f26ad2e5" providerId="ADAL" clId="{3E8A4F08-B693-499A-AB90-B9B9EAA459D2}" dt="2023-06-12T01:50:20.807" v="195" actId="1076"/>
          <ac:picMkLst>
            <pc:docMk/>
            <pc:sldMk cId="43600938" sldId="638"/>
            <ac:picMk id="6" creationId="{748C8EBD-FDB4-41C4-830F-AC5C98D61EFA}"/>
          </ac:picMkLst>
        </pc:picChg>
      </pc:sldChg>
      <pc:sldChg chg="modSp mod">
        <pc:chgData name="Gu, Yunjie" userId="dc77dc55-4475-4b0f-aac0-6a81f26ad2e5" providerId="ADAL" clId="{3E8A4F08-B693-499A-AB90-B9B9EAA459D2}" dt="2023-06-12T01:42:00.546" v="55" actId="20577"/>
        <pc:sldMkLst>
          <pc:docMk/>
          <pc:sldMk cId="2835530976" sldId="639"/>
        </pc:sldMkLst>
        <pc:spChg chg="mod">
          <ac:chgData name="Gu, Yunjie" userId="dc77dc55-4475-4b0f-aac0-6a81f26ad2e5" providerId="ADAL" clId="{3E8A4F08-B693-499A-AB90-B9B9EAA459D2}" dt="2023-06-12T01:42:00.546" v="55" actId="20577"/>
          <ac:spMkLst>
            <pc:docMk/>
            <pc:sldMk cId="2835530976" sldId="639"/>
            <ac:spMk id="3" creationId="{00000000-0000-0000-0000-000000000000}"/>
          </ac:spMkLst>
        </pc:spChg>
      </pc:sldChg>
      <pc:sldChg chg="modSp mod">
        <pc:chgData name="Gu, Yunjie" userId="dc77dc55-4475-4b0f-aac0-6a81f26ad2e5" providerId="ADAL" clId="{3E8A4F08-B693-499A-AB90-B9B9EAA459D2}" dt="2023-06-12T01:53:14.077" v="257" actId="20577"/>
        <pc:sldMkLst>
          <pc:docMk/>
          <pc:sldMk cId="1423582340" sldId="640"/>
        </pc:sldMkLst>
        <pc:spChg chg="mod">
          <ac:chgData name="Gu, Yunjie" userId="dc77dc55-4475-4b0f-aac0-6a81f26ad2e5" providerId="ADAL" clId="{3E8A4F08-B693-499A-AB90-B9B9EAA459D2}" dt="2023-06-12T01:53:14.077" v="257" actId="20577"/>
          <ac:spMkLst>
            <pc:docMk/>
            <pc:sldMk cId="1423582340" sldId="640"/>
            <ac:spMk id="3" creationId="{00000000-0000-0000-0000-000000000000}"/>
          </ac:spMkLst>
        </pc:spChg>
      </pc:sldChg>
      <pc:sldChg chg="delSp modSp mod">
        <pc:chgData name="Gu, Yunjie" userId="dc77dc55-4475-4b0f-aac0-6a81f26ad2e5" providerId="ADAL" clId="{3E8A4F08-B693-499A-AB90-B9B9EAA459D2}" dt="2023-06-12T01:52:46.574" v="240" actId="1035"/>
        <pc:sldMkLst>
          <pc:docMk/>
          <pc:sldMk cId="2240656522" sldId="645"/>
        </pc:sldMkLst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" creationId="{CD889C8C-DECB-4BD2-A3BC-F8E019C88970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8" creationId="{318A6CF9-FCB4-4C98-B011-0978380704AD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9" creationId="{F3C8BB42-F970-497B-A55C-9787EC5D0C86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1" creationId="{3F0FCFCB-8E84-4348-96C1-3575E77151DB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2" creationId="{AA301001-3288-4D23-9CA8-98174CD94145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4" creationId="{F042AAE7-9DFA-4093-BA5B-B77670406222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6" creationId="{5261812B-D7A8-4CFC-BAB1-E4F5A4322F99}"/>
          </ac:spMkLst>
        </pc:spChg>
        <pc:spChg chg="del">
          <ac:chgData name="Gu, Yunjie" userId="dc77dc55-4475-4b0f-aac0-6a81f26ad2e5" providerId="ADAL" clId="{3E8A4F08-B693-499A-AB90-B9B9EAA459D2}" dt="2023-06-12T01:52:39.704" v="233" actId="478"/>
          <ac:spMkLst>
            <pc:docMk/>
            <pc:sldMk cId="2240656522" sldId="645"/>
            <ac:spMk id="17" creationId="{6E1746CF-F928-41C6-AA6C-A6AC955556F0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8" creationId="{0E6AA8E8-C12C-48A2-B399-5ADB2F967737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19" creationId="{4585715D-BBB2-4087-A87A-641F9B45FC99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0" creationId="{8AA2EFB6-C201-434F-8DB0-F11BE0AD4CC1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1" creationId="{471DDDD1-C9A0-4098-ACA0-899A4C2B5837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3" creationId="{CEA74C17-5397-40D7-8DE0-F2556E0C5AF9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4" creationId="{8FD84A6F-3AD4-445C-8DA1-CA4DDE957380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5" creationId="{A2F5A7C5-F2D8-4F58-9600-C0AD4D045971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6" creationId="{26651877-8C91-415F-9175-CBA97B52E4B3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7" creationId="{8E35DA93-7E22-4222-9F85-461B9D84BCEA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28" creationId="{5BFBFA0D-2133-4201-8495-2736D6D5C54C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43" creationId="{C00238A0-9D0A-4B4D-A91E-B8E185A4B4D1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46" creationId="{4478570C-A7C1-4527-A961-C6EC7C9235BD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49" creationId="{62E5EFB0-489D-4418-92C5-40CDAEC760AB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53" creationId="{27789A5E-87AE-40A4-9016-9DEE763B0E3C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54" creationId="{F6B84A1D-1FB7-427D-A080-2DBE8AA7D3A5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56" creationId="{F4E03EBA-9716-4D81-AD58-7B66A9D68F2B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1" creationId="{C0259A5C-1C50-4D49-8412-CBF42EF318DB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2" creationId="{A7723196-DE8B-4C97-A38F-7E37FAF25ED5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3" creationId="{79963B61-2CE3-4DAC-97C1-2ED227430AAE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4" creationId="{F17000DF-774D-4F04-A7A3-DBF1CEF44528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5" creationId="{AD4691BB-F353-4D4D-8D52-FD9CFD8AF758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6" creationId="{DFC69679-EC4B-4EDF-A795-4BE777B6DA57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67" creationId="{CC1829FD-B8A3-4C65-A56A-857A9B9E5E23}"/>
          </ac:spMkLst>
        </pc:spChg>
        <pc:spChg chg="mod">
          <ac:chgData name="Gu, Yunjie" userId="dc77dc55-4475-4b0f-aac0-6a81f26ad2e5" providerId="ADAL" clId="{3E8A4F08-B693-499A-AB90-B9B9EAA459D2}" dt="2023-06-12T01:52:46.574" v="240" actId="1035"/>
          <ac:spMkLst>
            <pc:docMk/>
            <pc:sldMk cId="2240656522" sldId="645"/>
            <ac:spMk id="72" creationId="{9C452383-12AD-41C2-ABDE-D3B47C51EB4A}"/>
          </ac:spMkLst>
        </pc:sp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38" creationId="{4DE0C6BF-BE1D-4851-B866-0B669FD61EEC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41" creationId="{6424640D-5A61-439F-BD82-9623E0BE92BD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45" creationId="{D80D2679-B85B-460B-95CB-223A8FE11496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51" creationId="{B5AAD3A1-8C48-4928-A2D9-245142658CFC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52" creationId="{CCB6D6DE-ECC2-45BB-A73C-6830A9F5CFB3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55" creationId="{F05FF2D9-C200-4853-80C0-F527973ECA09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57" creationId="{601716B8-EB55-4330-8AC8-77F273CB2B79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68" creationId="{EBCBE3FA-15BC-4C0E-BEAB-AF5E8EF73394}"/>
          </ac:cxnSpMkLst>
        </pc:cxnChg>
        <pc:cxnChg chg="mod">
          <ac:chgData name="Gu, Yunjie" userId="dc77dc55-4475-4b0f-aac0-6a81f26ad2e5" providerId="ADAL" clId="{3E8A4F08-B693-499A-AB90-B9B9EAA459D2}" dt="2023-06-12T01:52:46.574" v="240" actId="1035"/>
          <ac:cxnSpMkLst>
            <pc:docMk/>
            <pc:sldMk cId="2240656522" sldId="645"/>
            <ac:cxnSpMk id="69" creationId="{A82024E9-E641-466B-8434-4CC7AAB33741}"/>
          </ac:cxnSpMkLst>
        </pc:cxnChg>
      </pc:sldChg>
      <pc:sldChg chg="modSp mod">
        <pc:chgData name="Gu, Yunjie" userId="dc77dc55-4475-4b0f-aac0-6a81f26ad2e5" providerId="ADAL" clId="{3E8A4F08-B693-499A-AB90-B9B9EAA459D2}" dt="2023-06-12T00:43:27.756" v="15" actId="1038"/>
        <pc:sldMkLst>
          <pc:docMk/>
          <pc:sldMk cId="3768684737" sldId="659"/>
        </pc:sldMkLst>
        <pc:spChg chg="mod">
          <ac:chgData name="Gu, Yunjie" userId="dc77dc55-4475-4b0f-aac0-6a81f26ad2e5" providerId="ADAL" clId="{3E8A4F08-B693-499A-AB90-B9B9EAA459D2}" dt="2023-06-12T00:43:27.756" v="15" actId="1038"/>
          <ac:spMkLst>
            <pc:docMk/>
            <pc:sldMk cId="3768684737" sldId="659"/>
            <ac:spMk id="7" creationId="{5D98B622-93EC-450E-AD0E-3C876A604A97}"/>
          </ac:spMkLst>
        </pc:spChg>
      </pc:sldChg>
      <pc:sldChg chg="delSp modSp add del mod">
        <pc:chgData name="Gu, Yunjie" userId="dc77dc55-4475-4b0f-aac0-6a81f26ad2e5" providerId="ADAL" clId="{3E8A4F08-B693-499A-AB90-B9B9EAA459D2}" dt="2023-06-12T01:46:07.847" v="142" actId="20577"/>
        <pc:sldMkLst>
          <pc:docMk/>
          <pc:sldMk cId="2027661346" sldId="666"/>
        </pc:sldMkLst>
        <pc:spChg chg="del">
          <ac:chgData name="Gu, Yunjie" userId="dc77dc55-4475-4b0f-aac0-6a81f26ad2e5" providerId="ADAL" clId="{3E8A4F08-B693-499A-AB90-B9B9EAA459D2}" dt="2023-06-12T01:45:37.843" v="97" actId="478"/>
          <ac:spMkLst>
            <pc:docMk/>
            <pc:sldMk cId="2027661346" sldId="666"/>
            <ac:spMk id="8" creationId="{4E46AC57-3ACE-43AF-B508-A5383F43080F}"/>
          </ac:spMkLst>
        </pc:spChg>
        <pc:spChg chg="mod">
          <ac:chgData name="Gu, Yunjie" userId="dc77dc55-4475-4b0f-aac0-6a81f26ad2e5" providerId="ADAL" clId="{3E8A4F08-B693-499A-AB90-B9B9EAA459D2}" dt="2023-06-12T01:46:07.847" v="142" actId="20577"/>
          <ac:spMkLst>
            <pc:docMk/>
            <pc:sldMk cId="2027661346" sldId="666"/>
            <ac:spMk id="16" creationId="{00000000-0000-0000-0000-000000000000}"/>
          </ac:spMkLst>
        </pc:spChg>
        <pc:picChg chg="del">
          <ac:chgData name="Gu, Yunjie" userId="dc77dc55-4475-4b0f-aac0-6a81f26ad2e5" providerId="ADAL" clId="{3E8A4F08-B693-499A-AB90-B9B9EAA459D2}" dt="2023-06-12T01:45:33.495" v="96" actId="478"/>
          <ac:picMkLst>
            <pc:docMk/>
            <pc:sldMk cId="2027661346" sldId="666"/>
            <ac:picMk id="3" creationId="{72164150-FF43-4265-BC51-306C0517863D}"/>
          </ac:picMkLst>
        </pc:picChg>
        <pc:picChg chg="mod">
          <ac:chgData name="Gu, Yunjie" userId="dc77dc55-4475-4b0f-aac0-6a81f26ad2e5" providerId="ADAL" clId="{3E8A4F08-B693-499A-AB90-B9B9EAA459D2}" dt="2023-06-12T01:45:44.860" v="100" actId="1076"/>
          <ac:picMkLst>
            <pc:docMk/>
            <pc:sldMk cId="2027661346" sldId="666"/>
            <ac:picMk id="5" creationId="{0744CA86-DB60-488D-B614-F99796928B1D}"/>
          </ac:picMkLst>
        </pc:picChg>
      </pc:sldChg>
      <pc:sldChg chg="add del">
        <pc:chgData name="Gu, Yunjie" userId="dc77dc55-4475-4b0f-aac0-6a81f26ad2e5" providerId="ADAL" clId="{3E8A4F08-B693-499A-AB90-B9B9EAA459D2}" dt="2023-06-12T01:43:31.736" v="93" actId="47"/>
        <pc:sldMkLst>
          <pc:docMk/>
          <pc:sldMk cId="3705326797" sldId="667"/>
        </pc:sldMkLst>
      </pc:sldChg>
      <pc:sldChg chg="add">
        <pc:chgData name="Gu, Yunjie" userId="dc77dc55-4475-4b0f-aac0-6a81f26ad2e5" providerId="ADAL" clId="{3E8A4F08-B693-499A-AB90-B9B9EAA459D2}" dt="2023-06-12T01:39:53.398" v="30"/>
        <pc:sldMkLst>
          <pc:docMk/>
          <pc:sldMk cId="3303417316" sldId="668"/>
        </pc:sldMkLst>
      </pc:sldChg>
      <pc:sldChg chg="add del">
        <pc:chgData name="Gu, Yunjie" userId="dc77dc55-4475-4b0f-aac0-6a81f26ad2e5" providerId="ADAL" clId="{3E8A4F08-B693-499A-AB90-B9B9EAA459D2}" dt="2023-06-12T01:43:31.736" v="93" actId="47"/>
        <pc:sldMkLst>
          <pc:docMk/>
          <pc:sldMk cId="2447557513" sldId="669"/>
        </pc:sldMkLst>
      </pc:sldChg>
      <pc:sldChg chg="add del">
        <pc:chgData name="Gu, Yunjie" userId="dc77dc55-4475-4b0f-aac0-6a81f26ad2e5" providerId="ADAL" clId="{3E8A4F08-B693-499A-AB90-B9B9EAA459D2}" dt="2023-06-12T01:43:14.420" v="92" actId="47"/>
        <pc:sldMkLst>
          <pc:docMk/>
          <pc:sldMk cId="2005729285" sldId="670"/>
        </pc:sldMkLst>
      </pc:sldChg>
      <pc:sldChg chg="del">
        <pc:chgData name="Gu, Yunjie" userId="dc77dc55-4475-4b0f-aac0-6a81f26ad2e5" providerId="ADAL" clId="{3E8A4F08-B693-499A-AB90-B9B9EAA459D2}" dt="2023-06-12T00:49:48.908" v="22" actId="47"/>
        <pc:sldMkLst>
          <pc:docMk/>
          <pc:sldMk cId="1259938569" sldId="678"/>
        </pc:sldMkLst>
      </pc:sldChg>
      <pc:sldChg chg="modSp mod">
        <pc:chgData name="Gu, Yunjie" userId="dc77dc55-4475-4b0f-aac0-6a81f26ad2e5" providerId="ADAL" clId="{3E8A4F08-B693-499A-AB90-B9B9EAA459D2}" dt="2023-06-12T01:33:58.979" v="23" actId="20577"/>
        <pc:sldMkLst>
          <pc:docMk/>
          <pc:sldMk cId="1765220290" sldId="687"/>
        </pc:sldMkLst>
        <pc:spChg chg="mod">
          <ac:chgData name="Gu, Yunjie" userId="dc77dc55-4475-4b0f-aac0-6a81f26ad2e5" providerId="ADAL" clId="{3E8A4F08-B693-499A-AB90-B9B9EAA459D2}" dt="2023-06-12T01:33:58.979" v="23" actId="20577"/>
          <ac:spMkLst>
            <pc:docMk/>
            <pc:sldMk cId="1765220290" sldId="687"/>
            <ac:spMk id="6" creationId="{048C506E-840E-02FD-CB89-867B834B8E34}"/>
          </ac:spMkLst>
        </pc:spChg>
      </pc:sldChg>
      <pc:sldChg chg="modSp mod">
        <pc:chgData name="Gu, Yunjie" userId="dc77dc55-4475-4b0f-aac0-6a81f26ad2e5" providerId="ADAL" clId="{3E8A4F08-B693-499A-AB90-B9B9EAA459D2}" dt="2023-06-12T01:35:30.443" v="27" actId="20577"/>
        <pc:sldMkLst>
          <pc:docMk/>
          <pc:sldMk cId="141306066" sldId="698"/>
        </pc:sldMkLst>
        <pc:spChg chg="mod">
          <ac:chgData name="Gu, Yunjie" userId="dc77dc55-4475-4b0f-aac0-6a81f26ad2e5" providerId="ADAL" clId="{3E8A4F08-B693-499A-AB90-B9B9EAA459D2}" dt="2023-06-12T01:35:30.443" v="27" actId="20577"/>
          <ac:spMkLst>
            <pc:docMk/>
            <pc:sldMk cId="141306066" sldId="698"/>
            <ac:spMk id="2" creationId="{9BD60262-3519-4716-D8C3-C2F30B2CC8EC}"/>
          </ac:spMkLst>
        </pc:spChg>
      </pc:sldChg>
      <pc:sldChg chg="del">
        <pc:chgData name="Gu, Yunjie" userId="dc77dc55-4475-4b0f-aac0-6a81f26ad2e5" providerId="ADAL" clId="{3E8A4F08-B693-499A-AB90-B9B9EAA459D2}" dt="2023-06-12T00:42:37.249" v="0" actId="47"/>
        <pc:sldMkLst>
          <pc:docMk/>
          <pc:sldMk cId="4172954359" sldId="709"/>
        </pc:sldMkLst>
      </pc:sldChg>
      <pc:sldChg chg="del">
        <pc:chgData name="Gu, Yunjie" userId="dc77dc55-4475-4b0f-aac0-6a81f26ad2e5" providerId="ADAL" clId="{3E8A4F08-B693-499A-AB90-B9B9EAA459D2}" dt="2023-06-12T00:42:39.634" v="1" actId="47"/>
        <pc:sldMkLst>
          <pc:docMk/>
          <pc:sldMk cId="3906537899" sldId="710"/>
        </pc:sldMkLst>
      </pc:sldChg>
      <pc:sldChg chg="del">
        <pc:chgData name="Gu, Yunjie" userId="dc77dc55-4475-4b0f-aac0-6a81f26ad2e5" providerId="ADAL" clId="{3E8A4F08-B693-499A-AB90-B9B9EAA459D2}" dt="2023-06-12T00:47:12.881" v="16" actId="47"/>
        <pc:sldMkLst>
          <pc:docMk/>
          <pc:sldMk cId="3876530785" sldId="713"/>
        </pc:sldMkLst>
      </pc:sldChg>
      <pc:sldChg chg="del">
        <pc:chgData name="Gu, Yunjie" userId="dc77dc55-4475-4b0f-aac0-6a81f26ad2e5" providerId="ADAL" clId="{3E8A4F08-B693-499A-AB90-B9B9EAA459D2}" dt="2023-06-12T00:47:35.177" v="17" actId="47"/>
        <pc:sldMkLst>
          <pc:docMk/>
          <pc:sldMk cId="3893387467" sldId="717"/>
        </pc:sldMkLst>
      </pc:sldChg>
      <pc:sldChg chg="modSp add mod">
        <pc:chgData name="Gu, Yunjie" userId="dc77dc55-4475-4b0f-aac0-6a81f26ad2e5" providerId="ADAL" clId="{3E8A4F08-B693-499A-AB90-B9B9EAA459D2}" dt="2023-06-12T01:43:09.842" v="91" actId="20577"/>
        <pc:sldMkLst>
          <pc:docMk/>
          <pc:sldMk cId="4135851080" sldId="717"/>
        </pc:sldMkLst>
        <pc:spChg chg="mod">
          <ac:chgData name="Gu, Yunjie" userId="dc77dc55-4475-4b0f-aac0-6a81f26ad2e5" providerId="ADAL" clId="{3E8A4F08-B693-499A-AB90-B9B9EAA459D2}" dt="2023-06-12T01:43:09.842" v="91" actId="20577"/>
          <ac:spMkLst>
            <pc:docMk/>
            <pc:sldMk cId="4135851080" sldId="717"/>
            <ac:spMk id="16" creationId="{00000000-0000-0000-0000-000000000000}"/>
          </ac:spMkLst>
        </pc:spChg>
      </pc:sldChg>
      <pc:sldChg chg="del ord">
        <pc:chgData name="Gu, Yunjie" userId="dc77dc55-4475-4b0f-aac0-6a81f26ad2e5" providerId="ADAL" clId="{3E8A4F08-B693-499A-AB90-B9B9EAA459D2}" dt="2023-06-12T01:40:23.396" v="31" actId="47"/>
        <pc:sldMkLst>
          <pc:docMk/>
          <pc:sldMk cId="1294270128" sldId="719"/>
        </pc:sldMkLst>
      </pc:sldChg>
      <pc:sldChg chg="add del">
        <pc:chgData name="Gu, Yunjie" userId="dc77dc55-4475-4b0f-aac0-6a81f26ad2e5" providerId="ADAL" clId="{3E8A4F08-B693-499A-AB90-B9B9EAA459D2}" dt="2023-06-12T01:40:23.396" v="31" actId="47"/>
        <pc:sldMkLst>
          <pc:docMk/>
          <pc:sldMk cId="3981129120" sldId="720"/>
        </pc:sldMkLst>
      </pc:sldChg>
      <pc:sldChg chg="del">
        <pc:chgData name="Gu, Yunjie" userId="dc77dc55-4475-4b0f-aac0-6a81f26ad2e5" providerId="ADAL" clId="{3E8A4F08-B693-499A-AB90-B9B9EAA459D2}" dt="2023-06-12T01:37:48.319" v="28" actId="47"/>
        <pc:sldMkLst>
          <pc:docMk/>
          <pc:sldMk cId="1521923961" sldId="721"/>
        </pc:sldMkLst>
      </pc:sldChg>
      <pc:sldChg chg="del">
        <pc:chgData name="Gu, Yunjie" userId="dc77dc55-4475-4b0f-aac0-6a81f26ad2e5" providerId="ADAL" clId="{3E8A4F08-B693-499A-AB90-B9B9EAA459D2}" dt="2023-06-12T01:37:48.319" v="28" actId="47"/>
        <pc:sldMkLst>
          <pc:docMk/>
          <pc:sldMk cId="1801538644" sldId="723"/>
        </pc:sldMkLst>
      </pc:sldChg>
    </pc:docChg>
  </pc:docChgLst>
  <pc:docChgLst>
    <pc:chgData name="Gu, Yunjie" userId="dc77dc55-4475-4b0f-aac0-6a81f26ad2e5" providerId="ADAL" clId="{7C18D86A-35DA-48D1-BE9B-C1827D6BD82A}"/>
    <pc:docChg chg="undo redo custSel addSld delSld modSld">
      <pc:chgData name="Gu, Yunjie" userId="dc77dc55-4475-4b0f-aac0-6a81f26ad2e5" providerId="ADAL" clId="{7C18D86A-35DA-48D1-BE9B-C1827D6BD82A}" dt="2023-06-20T07:23:14.652" v="2961" actId="729"/>
      <pc:docMkLst>
        <pc:docMk/>
      </pc:docMkLst>
      <pc:sldChg chg="modSp mod">
        <pc:chgData name="Gu, Yunjie" userId="dc77dc55-4475-4b0f-aac0-6a81f26ad2e5" providerId="ADAL" clId="{7C18D86A-35DA-48D1-BE9B-C1827D6BD82A}" dt="2023-06-20T01:42:08.388" v="116" actId="20577"/>
        <pc:sldMkLst>
          <pc:docMk/>
          <pc:sldMk cId="2598483248" sldId="546"/>
        </pc:sldMkLst>
        <pc:spChg chg="mod">
          <ac:chgData name="Gu, Yunjie" userId="dc77dc55-4475-4b0f-aac0-6a81f26ad2e5" providerId="ADAL" clId="{7C18D86A-35DA-48D1-BE9B-C1827D6BD82A}" dt="2023-06-20T01:41:21.371" v="74" actId="1036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7C18D86A-35DA-48D1-BE9B-C1827D6BD82A}" dt="2023-06-20T01:42:08.388" v="116" actId="20577"/>
          <ac:spMkLst>
            <pc:docMk/>
            <pc:sldMk cId="2598483248" sldId="546"/>
            <ac:spMk id="4" creationId="{00000000-0000-0000-0000-000000000000}"/>
          </ac:spMkLst>
        </pc:sp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532490565" sldId="587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925848818" sldId="588"/>
        </pc:sldMkLst>
      </pc:sldChg>
      <pc:sldChg chg="del">
        <pc:chgData name="Gu, Yunjie" userId="dc77dc55-4475-4b0f-aac0-6a81f26ad2e5" providerId="ADAL" clId="{7C18D86A-35DA-48D1-BE9B-C1827D6BD82A}" dt="2023-06-20T01:42:34.996" v="125" actId="47"/>
        <pc:sldMkLst>
          <pc:docMk/>
          <pc:sldMk cId="193363355" sldId="621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046605996" sldId="623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693452924" sldId="624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612562384" sldId="62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070917641" sldId="627"/>
        </pc:sldMkLst>
      </pc:sldChg>
      <pc:sldChg chg="modSp mod">
        <pc:chgData name="Gu, Yunjie" userId="dc77dc55-4475-4b0f-aac0-6a81f26ad2e5" providerId="ADAL" clId="{7C18D86A-35DA-48D1-BE9B-C1827D6BD82A}" dt="2023-06-20T01:43:17.003" v="141" actId="207"/>
        <pc:sldMkLst>
          <pc:docMk/>
          <pc:sldMk cId="3046303292" sldId="628"/>
        </pc:sldMkLst>
        <pc:spChg chg="mod">
          <ac:chgData name="Gu, Yunjie" userId="dc77dc55-4475-4b0f-aac0-6a81f26ad2e5" providerId="ADAL" clId="{7C18D86A-35DA-48D1-BE9B-C1827D6BD82A}" dt="2023-06-20T01:42:45.316" v="139" actId="20577"/>
          <ac:spMkLst>
            <pc:docMk/>
            <pc:sldMk cId="3046303292" sldId="628"/>
            <ac:spMk id="3" creationId="{00000000-0000-0000-0000-000000000000}"/>
          </ac:spMkLst>
        </pc:spChg>
        <pc:spChg chg="mod">
          <ac:chgData name="Gu, Yunjie" userId="dc77dc55-4475-4b0f-aac0-6a81f26ad2e5" providerId="ADAL" clId="{7C18D86A-35DA-48D1-BE9B-C1827D6BD82A}" dt="2023-06-20T01:42:52.121" v="140" actId="207"/>
          <ac:spMkLst>
            <pc:docMk/>
            <pc:sldMk cId="3046303292" sldId="628"/>
            <ac:spMk id="25" creationId="{57A9F649-410D-41D3-B329-062E92B1CC66}"/>
          </ac:spMkLst>
        </pc:spChg>
        <pc:spChg chg="mod">
          <ac:chgData name="Gu, Yunjie" userId="dc77dc55-4475-4b0f-aac0-6a81f26ad2e5" providerId="ADAL" clId="{7C18D86A-35DA-48D1-BE9B-C1827D6BD82A}" dt="2023-06-20T01:43:17.003" v="141" actId="207"/>
          <ac:spMkLst>
            <pc:docMk/>
            <pc:sldMk cId="3046303292" sldId="628"/>
            <ac:spMk id="29" creationId="{247659AB-1352-4556-B3E5-2C4BFF4E5C66}"/>
          </ac:spMkLst>
        </pc:spChg>
        <pc:spChg chg="mod">
          <ac:chgData name="Gu, Yunjie" userId="dc77dc55-4475-4b0f-aac0-6a81f26ad2e5" providerId="ADAL" clId="{7C18D86A-35DA-48D1-BE9B-C1827D6BD82A}" dt="2023-06-20T01:43:17.003" v="141" actId="207"/>
          <ac:spMkLst>
            <pc:docMk/>
            <pc:sldMk cId="3046303292" sldId="628"/>
            <ac:spMk id="30" creationId="{E15F547E-D825-4347-9285-23CA2E74FB55}"/>
          </ac:spMkLst>
        </pc:sp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064091425" sldId="632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824697255" sldId="633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415502396" sldId="634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594017502" sldId="637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3600938" sldId="638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835530976" sldId="639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423582340" sldId="640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447667622" sldId="643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240656522" sldId="64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18749936" sldId="646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308373451" sldId="647"/>
        </pc:sldMkLst>
      </pc:sldChg>
      <pc:sldChg chg="modSp mod">
        <pc:chgData name="Gu, Yunjie" userId="dc77dc55-4475-4b0f-aac0-6a81f26ad2e5" providerId="ADAL" clId="{7C18D86A-35DA-48D1-BE9B-C1827D6BD82A}" dt="2023-06-20T01:42:18.801" v="124" actId="20577"/>
        <pc:sldMkLst>
          <pc:docMk/>
          <pc:sldMk cId="3480099662" sldId="653"/>
        </pc:sldMkLst>
        <pc:spChg chg="mod">
          <ac:chgData name="Gu, Yunjie" userId="dc77dc55-4475-4b0f-aac0-6a81f26ad2e5" providerId="ADAL" clId="{7C18D86A-35DA-48D1-BE9B-C1827D6BD82A}" dt="2023-06-20T01:42:18.801" v="124" actId="20577"/>
          <ac:spMkLst>
            <pc:docMk/>
            <pc:sldMk cId="3480099662" sldId="653"/>
            <ac:spMk id="3" creationId="{00000000-0000-0000-0000-000000000000}"/>
          </ac:spMkLst>
        </pc:sp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499703594" sldId="65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768684737" sldId="659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027661346" sldId="666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303417316" sldId="668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805175309" sldId="675"/>
        </pc:sldMkLst>
      </pc:sldChg>
      <pc:sldChg chg="modSp mod modAnim">
        <pc:chgData name="Gu, Yunjie" userId="dc77dc55-4475-4b0f-aac0-6a81f26ad2e5" providerId="ADAL" clId="{7C18D86A-35DA-48D1-BE9B-C1827D6BD82A}" dt="2023-06-20T02:11:24.034" v="381" actId="1038"/>
        <pc:sldMkLst>
          <pc:docMk/>
          <pc:sldMk cId="47656110" sldId="677"/>
        </pc:sldMkLst>
        <pc:spChg chg="mod">
          <ac:chgData name="Gu, Yunjie" userId="dc77dc55-4475-4b0f-aac0-6a81f26ad2e5" providerId="ADAL" clId="{7C18D86A-35DA-48D1-BE9B-C1827D6BD82A}" dt="2023-06-20T02:11:24.034" v="381" actId="1038"/>
          <ac:spMkLst>
            <pc:docMk/>
            <pc:sldMk cId="47656110" sldId="677"/>
            <ac:spMk id="9" creationId="{95A3951F-70B3-6690-61AF-8E0839B57F38}"/>
          </ac:spMkLst>
        </pc:spChg>
      </pc:sldChg>
      <pc:sldChg chg="modSp mod">
        <pc:chgData name="Gu, Yunjie" userId="dc77dc55-4475-4b0f-aac0-6a81f26ad2e5" providerId="ADAL" clId="{7C18D86A-35DA-48D1-BE9B-C1827D6BD82A}" dt="2023-06-20T02:05:40.307" v="313" actId="20577"/>
        <pc:sldMkLst>
          <pc:docMk/>
          <pc:sldMk cId="1139079354" sldId="680"/>
        </pc:sldMkLst>
        <pc:spChg chg="mod">
          <ac:chgData name="Gu, Yunjie" userId="dc77dc55-4475-4b0f-aac0-6a81f26ad2e5" providerId="ADAL" clId="{7C18D86A-35DA-48D1-BE9B-C1827D6BD82A}" dt="2023-06-20T02:05:40.307" v="313" actId="20577"/>
          <ac:spMkLst>
            <pc:docMk/>
            <pc:sldMk cId="1139079354" sldId="680"/>
            <ac:spMk id="2" creationId="{7153BD90-A6C1-CBDB-EAE6-4D93A092B4EA}"/>
          </ac:spMkLst>
        </pc:sp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261922453" sldId="684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33975077" sldId="68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768789262" sldId="686"/>
        </pc:sldMkLst>
      </pc:sldChg>
      <pc:sldChg chg="modSp mod">
        <pc:chgData name="Gu, Yunjie" userId="dc77dc55-4475-4b0f-aac0-6a81f26ad2e5" providerId="ADAL" clId="{7C18D86A-35DA-48D1-BE9B-C1827D6BD82A}" dt="2023-06-20T02:01:38.469" v="214" actId="20577"/>
        <pc:sldMkLst>
          <pc:docMk/>
          <pc:sldMk cId="1765220290" sldId="687"/>
        </pc:sldMkLst>
        <pc:spChg chg="mod">
          <ac:chgData name="Gu, Yunjie" userId="dc77dc55-4475-4b0f-aac0-6a81f26ad2e5" providerId="ADAL" clId="{7C18D86A-35DA-48D1-BE9B-C1827D6BD82A}" dt="2023-06-20T02:01:38.469" v="214" actId="20577"/>
          <ac:spMkLst>
            <pc:docMk/>
            <pc:sldMk cId="1765220290" sldId="687"/>
            <ac:spMk id="11" creationId="{127A1FAC-53FD-C9A0-69D1-942227FCC4F7}"/>
          </ac:spMkLst>
        </pc:spChg>
      </pc:sldChg>
      <pc:sldChg chg="mod modShow">
        <pc:chgData name="Gu, Yunjie" userId="dc77dc55-4475-4b0f-aac0-6a81f26ad2e5" providerId="ADAL" clId="{7C18D86A-35DA-48D1-BE9B-C1827D6BD82A}" dt="2023-06-20T01:50:23.378" v="202" actId="729"/>
        <pc:sldMkLst>
          <pc:docMk/>
          <pc:sldMk cId="2586181338" sldId="688"/>
        </pc:sldMkLst>
      </pc:sldChg>
      <pc:sldChg chg="mod modShow">
        <pc:chgData name="Gu, Yunjie" userId="dc77dc55-4475-4b0f-aac0-6a81f26ad2e5" providerId="ADAL" clId="{7C18D86A-35DA-48D1-BE9B-C1827D6BD82A}" dt="2023-06-20T01:50:20.874" v="201" actId="729"/>
        <pc:sldMkLst>
          <pc:docMk/>
          <pc:sldMk cId="1227225670" sldId="689"/>
        </pc:sldMkLst>
      </pc:sldChg>
      <pc:sldChg chg="delSp modSp mod">
        <pc:chgData name="Gu, Yunjie" userId="dc77dc55-4475-4b0f-aac0-6a81f26ad2e5" providerId="ADAL" clId="{7C18D86A-35DA-48D1-BE9B-C1827D6BD82A}" dt="2023-06-20T03:20:03.288" v="2959" actId="20577"/>
        <pc:sldMkLst>
          <pc:docMk/>
          <pc:sldMk cId="3782113353" sldId="690"/>
        </pc:sldMkLst>
        <pc:spChg chg="mod">
          <ac:chgData name="Gu, Yunjie" userId="dc77dc55-4475-4b0f-aac0-6a81f26ad2e5" providerId="ADAL" clId="{7C18D86A-35DA-48D1-BE9B-C1827D6BD82A}" dt="2023-06-20T03:20:03.288" v="2959" actId="20577"/>
          <ac:spMkLst>
            <pc:docMk/>
            <pc:sldMk cId="3782113353" sldId="690"/>
            <ac:spMk id="20" creationId="{A66D58B8-BBED-46FA-AA54-81C43A846E45}"/>
          </ac:spMkLst>
        </pc:spChg>
        <pc:picChg chg="del">
          <ac:chgData name="Gu, Yunjie" userId="dc77dc55-4475-4b0f-aac0-6a81f26ad2e5" providerId="ADAL" clId="{7C18D86A-35DA-48D1-BE9B-C1827D6BD82A}" dt="2023-06-20T02:12:21.922" v="382" actId="478"/>
          <ac:picMkLst>
            <pc:docMk/>
            <pc:sldMk cId="3782113353" sldId="690"/>
            <ac:picMk id="19" creationId="{D911BCEC-72F1-F90A-87B9-13CE828726F7}"/>
          </ac:picMkLst>
        </pc:picChg>
      </pc:sldChg>
      <pc:sldChg chg="modSp mod">
        <pc:chgData name="Gu, Yunjie" userId="dc77dc55-4475-4b0f-aac0-6a81f26ad2e5" providerId="ADAL" clId="{7C18D86A-35DA-48D1-BE9B-C1827D6BD82A}" dt="2023-06-20T03:15:28.003" v="2932" actId="20577"/>
        <pc:sldMkLst>
          <pc:docMk/>
          <pc:sldMk cId="1016296719" sldId="691"/>
        </pc:sldMkLst>
        <pc:spChg chg="mod">
          <ac:chgData name="Gu, Yunjie" userId="dc77dc55-4475-4b0f-aac0-6a81f26ad2e5" providerId="ADAL" clId="{7C18D86A-35DA-48D1-BE9B-C1827D6BD82A}" dt="2023-06-20T03:12:00.535" v="2817" actId="1035"/>
          <ac:spMkLst>
            <pc:docMk/>
            <pc:sldMk cId="1016296719" sldId="691"/>
            <ac:spMk id="10" creationId="{6DBC93DC-7ACE-AB89-1762-728744307F24}"/>
          </ac:spMkLst>
        </pc:spChg>
        <pc:spChg chg="mod">
          <ac:chgData name="Gu, Yunjie" userId="dc77dc55-4475-4b0f-aac0-6a81f26ad2e5" providerId="ADAL" clId="{7C18D86A-35DA-48D1-BE9B-C1827D6BD82A}" dt="2023-06-20T03:12:50.549" v="2849" actId="1035"/>
          <ac:spMkLst>
            <pc:docMk/>
            <pc:sldMk cId="1016296719" sldId="691"/>
            <ac:spMk id="14" creationId="{7CDC6DC5-4009-DF1D-FCA0-8AD95D91C218}"/>
          </ac:spMkLst>
        </pc:spChg>
        <pc:spChg chg="mod">
          <ac:chgData name="Gu, Yunjie" userId="dc77dc55-4475-4b0f-aac0-6a81f26ad2e5" providerId="ADAL" clId="{7C18D86A-35DA-48D1-BE9B-C1827D6BD82A}" dt="2023-06-20T03:12:56.772" v="2851" actId="1035"/>
          <ac:spMkLst>
            <pc:docMk/>
            <pc:sldMk cId="1016296719" sldId="691"/>
            <ac:spMk id="15" creationId="{9EEC0A52-0B6E-B665-5008-A4337888ADD4}"/>
          </ac:spMkLst>
        </pc:spChg>
        <pc:spChg chg="mod">
          <ac:chgData name="Gu, Yunjie" userId="dc77dc55-4475-4b0f-aac0-6a81f26ad2e5" providerId="ADAL" clId="{7C18D86A-35DA-48D1-BE9B-C1827D6BD82A}" dt="2023-06-20T03:15:28.003" v="2932" actId="20577"/>
          <ac:spMkLst>
            <pc:docMk/>
            <pc:sldMk cId="1016296719" sldId="691"/>
            <ac:spMk id="16" creationId="{B2B578A0-0ABF-6FA0-0B3A-14677607DC6A}"/>
          </ac:spMkLst>
        </pc:spChg>
        <pc:graphicFrameChg chg="mod">
          <ac:chgData name="Gu, Yunjie" userId="dc77dc55-4475-4b0f-aac0-6a81f26ad2e5" providerId="ADAL" clId="{7C18D86A-35DA-48D1-BE9B-C1827D6BD82A}" dt="2023-06-20T03:12:00.535" v="2817" actId="1035"/>
          <ac:graphicFrameMkLst>
            <pc:docMk/>
            <pc:sldMk cId="1016296719" sldId="691"/>
            <ac:graphicFrameMk id="4" creationId="{DCE094FC-8218-4A52-2D00-5CEF6BE467F8}"/>
          </ac:graphicFrameMkLst>
        </pc:graphicFrameChg>
        <pc:graphicFrameChg chg="mod">
          <ac:chgData name="Gu, Yunjie" userId="dc77dc55-4475-4b0f-aac0-6a81f26ad2e5" providerId="ADAL" clId="{7C18D86A-35DA-48D1-BE9B-C1827D6BD82A}" dt="2023-06-20T03:12:50.549" v="2849" actId="1035"/>
          <ac:graphicFrameMkLst>
            <pc:docMk/>
            <pc:sldMk cId="1016296719" sldId="691"/>
            <ac:graphicFrameMk id="7" creationId="{8117F815-6B0D-AEC5-9E4E-8737E2929E4A}"/>
          </ac:graphicFrameMkLst>
        </pc:graphicFrameChg>
        <pc:graphicFrameChg chg="mod">
          <ac:chgData name="Gu, Yunjie" userId="dc77dc55-4475-4b0f-aac0-6a81f26ad2e5" providerId="ADAL" clId="{7C18D86A-35DA-48D1-BE9B-C1827D6BD82A}" dt="2023-06-20T03:12:56.772" v="2851" actId="1035"/>
          <ac:graphicFrameMkLst>
            <pc:docMk/>
            <pc:sldMk cId="1016296719" sldId="691"/>
            <ac:graphicFrameMk id="8" creationId="{DC38A9AE-0521-ED40-A843-2DE1B1FA0616}"/>
          </ac:graphicFrameMkLst>
        </pc:graphicFrameChg>
        <pc:graphicFrameChg chg="mod">
          <ac:chgData name="Gu, Yunjie" userId="dc77dc55-4475-4b0f-aac0-6a81f26ad2e5" providerId="ADAL" clId="{7C18D86A-35DA-48D1-BE9B-C1827D6BD82A}" dt="2023-06-20T03:12:50.549" v="2849" actId="1035"/>
          <ac:graphicFrameMkLst>
            <pc:docMk/>
            <pc:sldMk cId="1016296719" sldId="691"/>
            <ac:graphicFrameMk id="12" creationId="{FA2807BE-8056-AC41-EE8C-1362558F41EB}"/>
          </ac:graphicFrameMkLst>
        </pc:graphicFrameChg>
        <pc:graphicFrameChg chg="mod">
          <ac:chgData name="Gu, Yunjie" userId="dc77dc55-4475-4b0f-aac0-6a81f26ad2e5" providerId="ADAL" clId="{7C18D86A-35DA-48D1-BE9B-C1827D6BD82A}" dt="2023-06-20T03:12:50.549" v="2849" actId="1035"/>
          <ac:graphicFrameMkLst>
            <pc:docMk/>
            <pc:sldMk cId="1016296719" sldId="691"/>
            <ac:graphicFrameMk id="17" creationId="{0F9079C1-8AA6-A4D9-0FB3-83DCAF1F6648}"/>
          </ac:graphicFrameMkLst>
        </pc:graphicFrameChg>
      </pc:sldChg>
      <pc:sldChg chg="modSp mod">
        <pc:chgData name="Gu, Yunjie" userId="dc77dc55-4475-4b0f-aac0-6a81f26ad2e5" providerId="ADAL" clId="{7C18D86A-35DA-48D1-BE9B-C1827D6BD82A}" dt="2023-06-20T02:31:25.147" v="1803" actId="1036"/>
        <pc:sldMkLst>
          <pc:docMk/>
          <pc:sldMk cId="1209548636" sldId="692"/>
        </pc:sldMkLst>
        <pc:spChg chg="mod">
          <ac:chgData name="Gu, Yunjie" userId="dc77dc55-4475-4b0f-aac0-6a81f26ad2e5" providerId="ADAL" clId="{7C18D86A-35DA-48D1-BE9B-C1827D6BD82A}" dt="2023-06-20T02:31:25.147" v="1803" actId="1036"/>
          <ac:spMkLst>
            <pc:docMk/>
            <pc:sldMk cId="1209548636" sldId="692"/>
            <ac:spMk id="2" creationId="{C0DEA3D3-5391-DCD4-A032-315A6423F057}"/>
          </ac:spMkLst>
        </pc:spChg>
      </pc:sldChg>
      <pc:sldChg chg="mod modShow">
        <pc:chgData name="Gu, Yunjie" userId="dc77dc55-4475-4b0f-aac0-6a81f26ad2e5" providerId="ADAL" clId="{7C18D86A-35DA-48D1-BE9B-C1827D6BD82A}" dt="2023-06-20T07:23:14.652" v="2961" actId="729"/>
        <pc:sldMkLst>
          <pc:docMk/>
          <pc:sldMk cId="694979672" sldId="693"/>
        </pc:sldMkLst>
      </pc:sldChg>
      <pc:sldChg chg="modSp mod">
        <pc:chgData name="Gu, Yunjie" userId="dc77dc55-4475-4b0f-aac0-6a81f26ad2e5" providerId="ADAL" clId="{7C18D86A-35DA-48D1-BE9B-C1827D6BD82A}" dt="2023-06-20T01:50:41.900" v="207" actId="20577"/>
        <pc:sldMkLst>
          <pc:docMk/>
          <pc:sldMk cId="618082079" sldId="697"/>
        </pc:sldMkLst>
        <pc:spChg chg="mod">
          <ac:chgData name="Gu, Yunjie" userId="dc77dc55-4475-4b0f-aac0-6a81f26ad2e5" providerId="ADAL" clId="{7C18D86A-35DA-48D1-BE9B-C1827D6BD82A}" dt="2023-06-20T01:50:41.900" v="207" actId="20577"/>
          <ac:spMkLst>
            <pc:docMk/>
            <pc:sldMk cId="618082079" sldId="697"/>
            <ac:spMk id="3" creationId="{00000000-0000-0000-0000-000000000000}"/>
          </ac:spMkLst>
        </pc:spChg>
      </pc:sldChg>
      <pc:sldChg chg="modSp modAnim">
        <pc:chgData name="Gu, Yunjie" userId="dc77dc55-4475-4b0f-aac0-6a81f26ad2e5" providerId="ADAL" clId="{7C18D86A-35DA-48D1-BE9B-C1827D6BD82A}" dt="2023-06-20T01:47:50.267" v="185" actId="20577"/>
        <pc:sldMkLst>
          <pc:docMk/>
          <pc:sldMk cId="141306066" sldId="698"/>
        </pc:sldMkLst>
        <pc:spChg chg="mod">
          <ac:chgData name="Gu, Yunjie" userId="dc77dc55-4475-4b0f-aac0-6a81f26ad2e5" providerId="ADAL" clId="{7C18D86A-35DA-48D1-BE9B-C1827D6BD82A}" dt="2023-06-20T01:47:50.267" v="185" actId="20577"/>
          <ac:spMkLst>
            <pc:docMk/>
            <pc:sldMk cId="141306066" sldId="698"/>
            <ac:spMk id="3" creationId="{00000000-0000-0000-0000-000000000000}"/>
          </ac:spMkLst>
        </pc:spChg>
      </pc:sldChg>
      <pc:sldChg chg="addSp modSp mod">
        <pc:chgData name="Gu, Yunjie" userId="dc77dc55-4475-4b0f-aac0-6a81f26ad2e5" providerId="ADAL" clId="{7C18D86A-35DA-48D1-BE9B-C1827D6BD82A}" dt="2023-06-20T01:48:46.460" v="200" actId="1037"/>
        <pc:sldMkLst>
          <pc:docMk/>
          <pc:sldMk cId="1686018273" sldId="699"/>
        </pc:sldMkLst>
        <pc:spChg chg="add mod">
          <ac:chgData name="Gu, Yunjie" userId="dc77dc55-4475-4b0f-aac0-6a81f26ad2e5" providerId="ADAL" clId="{7C18D86A-35DA-48D1-BE9B-C1827D6BD82A}" dt="2023-06-20T01:48:42.607" v="198" actId="1076"/>
          <ac:spMkLst>
            <pc:docMk/>
            <pc:sldMk cId="1686018273" sldId="699"/>
            <ac:spMk id="2" creationId="{079A73AE-D63E-84D4-13C0-41F18C1C92AA}"/>
          </ac:spMkLst>
        </pc:spChg>
        <pc:spChg chg="add mod">
          <ac:chgData name="Gu, Yunjie" userId="dc77dc55-4475-4b0f-aac0-6a81f26ad2e5" providerId="ADAL" clId="{7C18D86A-35DA-48D1-BE9B-C1827D6BD82A}" dt="2023-06-20T01:48:46.460" v="200" actId="1037"/>
          <ac:spMkLst>
            <pc:docMk/>
            <pc:sldMk cId="1686018273" sldId="699"/>
            <ac:spMk id="4" creationId="{4B49445B-460C-01B5-F465-89E8009836E3}"/>
          </ac:spMkLst>
        </pc:spChg>
        <pc:picChg chg="mod">
          <ac:chgData name="Gu, Yunjie" userId="dc77dc55-4475-4b0f-aac0-6a81f26ad2e5" providerId="ADAL" clId="{7C18D86A-35DA-48D1-BE9B-C1827D6BD82A}" dt="2023-06-20T01:48:28.843" v="190" actId="1076"/>
          <ac:picMkLst>
            <pc:docMk/>
            <pc:sldMk cId="1686018273" sldId="699"/>
            <ac:picMk id="2050" creationId="{43817F99-3681-6A0E-A4F4-2F1D267031C1}"/>
          </ac:picMkLst>
        </pc:picChg>
      </pc:sldChg>
      <pc:sldChg chg="modSp mod">
        <pc:chgData name="Gu, Yunjie" userId="dc77dc55-4475-4b0f-aac0-6a81f26ad2e5" providerId="ADAL" clId="{7C18D86A-35DA-48D1-BE9B-C1827D6BD82A}" dt="2023-06-20T02:25:20.614" v="1400" actId="20577"/>
        <pc:sldMkLst>
          <pc:docMk/>
          <pc:sldMk cId="2923313529" sldId="706"/>
        </pc:sldMkLst>
        <pc:spChg chg="mod">
          <ac:chgData name="Gu, Yunjie" userId="dc77dc55-4475-4b0f-aac0-6a81f26ad2e5" providerId="ADAL" clId="{7C18D86A-35DA-48D1-BE9B-C1827D6BD82A}" dt="2023-06-20T02:25:20.614" v="1400" actId="20577"/>
          <ac:spMkLst>
            <pc:docMk/>
            <pc:sldMk cId="2923313529" sldId="706"/>
            <ac:spMk id="10" creationId="{33538732-4CDD-87DF-A680-80050C8FFCC8}"/>
          </ac:spMkLst>
        </pc:spChg>
        <pc:picChg chg="mod">
          <ac:chgData name="Gu, Yunjie" userId="dc77dc55-4475-4b0f-aac0-6a81f26ad2e5" providerId="ADAL" clId="{7C18D86A-35DA-48D1-BE9B-C1827D6BD82A}" dt="2023-06-20T02:22:17.498" v="1224" actId="1035"/>
          <ac:picMkLst>
            <pc:docMk/>
            <pc:sldMk cId="2923313529" sldId="706"/>
            <ac:picMk id="6" creationId="{430D27B1-DD7A-F83F-1168-C3FBDE9FFCB6}"/>
          </ac:picMkLst>
        </pc:picChg>
        <pc:picChg chg="mod">
          <ac:chgData name="Gu, Yunjie" userId="dc77dc55-4475-4b0f-aac0-6a81f26ad2e5" providerId="ADAL" clId="{7C18D86A-35DA-48D1-BE9B-C1827D6BD82A}" dt="2023-06-20T02:22:17.498" v="1224" actId="1035"/>
          <ac:picMkLst>
            <pc:docMk/>
            <pc:sldMk cId="2923313529" sldId="706"/>
            <ac:picMk id="9" creationId="{E86B3DF6-B16D-44EB-E38E-B8E89919501F}"/>
          </ac:picMkLst>
        </pc:picChg>
      </pc:sldChg>
      <pc:sldChg chg="mod modShow">
        <pc:chgData name="Gu, Yunjie" userId="dc77dc55-4475-4b0f-aac0-6a81f26ad2e5" providerId="ADAL" clId="{7C18D86A-35DA-48D1-BE9B-C1827D6BD82A}" dt="2023-06-20T01:50:27.269" v="203" actId="729"/>
        <pc:sldMkLst>
          <pc:docMk/>
          <pc:sldMk cId="1282848201" sldId="707"/>
        </pc:sldMkLst>
      </pc:sldChg>
      <pc:sldChg chg="addSp modSp add mod modShow">
        <pc:chgData name="Gu, Yunjie" userId="dc77dc55-4475-4b0f-aac0-6a81f26ad2e5" providerId="ADAL" clId="{7C18D86A-35DA-48D1-BE9B-C1827D6BD82A}" dt="2023-06-20T07:18:34.553" v="2960" actId="729"/>
        <pc:sldMkLst>
          <pc:docMk/>
          <pc:sldMk cId="1842267018" sldId="708"/>
        </pc:sldMkLst>
        <pc:spChg chg="mod">
          <ac:chgData name="Gu, Yunjie" userId="dc77dc55-4475-4b0f-aac0-6a81f26ad2e5" providerId="ADAL" clId="{7C18D86A-35DA-48D1-BE9B-C1827D6BD82A}" dt="2023-06-20T03:18:12.600" v="2958" actId="20577"/>
          <ac:spMkLst>
            <pc:docMk/>
            <pc:sldMk cId="1842267018" sldId="708"/>
            <ac:spMk id="2" creationId="{C0DEA3D3-5391-DCD4-A032-315A6423F057}"/>
          </ac:spMkLst>
        </pc:spChg>
        <pc:spChg chg="mod">
          <ac:chgData name="Gu, Yunjie" userId="dc77dc55-4475-4b0f-aac0-6a81f26ad2e5" providerId="ADAL" clId="{7C18D86A-35DA-48D1-BE9B-C1827D6BD82A}" dt="2023-06-20T02:49:27.398" v="2072" actId="20577"/>
          <ac:spMkLst>
            <pc:docMk/>
            <pc:sldMk cId="1842267018" sldId="708"/>
            <ac:spMk id="3" creationId="{00000000-0000-0000-0000-000000000000}"/>
          </ac:spMkLst>
        </pc:spChg>
        <pc:picChg chg="add mod">
          <ac:chgData name="Gu, Yunjie" userId="dc77dc55-4475-4b0f-aac0-6a81f26ad2e5" providerId="ADAL" clId="{7C18D86A-35DA-48D1-BE9B-C1827D6BD82A}" dt="2023-06-20T02:56:41.630" v="2332" actId="1036"/>
          <ac:picMkLst>
            <pc:docMk/>
            <pc:sldMk cId="1842267018" sldId="708"/>
            <ac:picMk id="4" creationId="{F8EBEE9B-9CC5-3A5D-03E5-BF3FC675ABA1}"/>
          </ac:picMkLst>
        </pc:picChg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192103350" sldId="712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191792061" sldId="714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3815926588" sldId="715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2455547168" sldId="716"/>
        </pc:sldMkLst>
      </pc:sldChg>
      <pc:sldChg chg="del">
        <pc:chgData name="Gu, Yunjie" userId="dc77dc55-4475-4b0f-aac0-6a81f26ad2e5" providerId="ADAL" clId="{7C18D86A-35DA-48D1-BE9B-C1827D6BD82A}" dt="2023-06-20T01:43:31.825" v="142" actId="47"/>
        <pc:sldMkLst>
          <pc:docMk/>
          <pc:sldMk cId="4135851080" sldId="717"/>
        </pc:sldMkLst>
      </pc:sldChg>
    </pc:docChg>
  </pc:docChgLst>
  <pc:docChgLst>
    <pc:chgData name="Gu, Yunjie" userId="dc77dc55-4475-4b0f-aac0-6a81f26ad2e5" providerId="ADAL" clId="{38F5AC31-7287-4523-8342-928F7D671E68}"/>
    <pc:docChg chg="undo redo custSel addSld delSld modSld sldOrd">
      <pc:chgData name="Gu, Yunjie" userId="dc77dc55-4475-4b0f-aac0-6a81f26ad2e5" providerId="ADAL" clId="{38F5AC31-7287-4523-8342-928F7D671E68}" dt="2024-01-29T09:49:25.717" v="2667" actId="14100"/>
      <pc:docMkLst>
        <pc:docMk/>
      </pc:docMkLst>
      <pc:sldChg chg="add">
        <pc:chgData name="Gu, Yunjie" userId="dc77dc55-4475-4b0f-aac0-6a81f26ad2e5" providerId="ADAL" clId="{38F5AC31-7287-4523-8342-928F7D671E68}" dt="2024-01-29T09:27:37.766" v="2521"/>
        <pc:sldMkLst>
          <pc:docMk/>
          <pc:sldMk cId="1952490462" sldId="546"/>
        </pc:sldMkLst>
      </pc:sldChg>
      <pc:sldChg chg="modSp del mod">
        <pc:chgData name="Gu, Yunjie" userId="dc77dc55-4475-4b0f-aac0-6a81f26ad2e5" providerId="ADAL" clId="{38F5AC31-7287-4523-8342-928F7D671E68}" dt="2024-01-29T09:27:25.263" v="2518" actId="2696"/>
        <pc:sldMkLst>
          <pc:docMk/>
          <pc:sldMk cId="2598483248" sldId="546"/>
        </pc:sldMkLst>
        <pc:spChg chg="mod">
          <ac:chgData name="Gu, Yunjie" userId="dc77dc55-4475-4b0f-aac0-6a81f26ad2e5" providerId="ADAL" clId="{38F5AC31-7287-4523-8342-928F7D671E68}" dt="2024-01-28T16:23:21.892" v="201" actId="20577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8T20:15:55.251" v="626" actId="1037"/>
          <ac:spMkLst>
            <pc:docMk/>
            <pc:sldMk cId="2598483248" sldId="546"/>
            <ac:spMk id="4" creationId="{00000000-0000-0000-0000-000000000000}"/>
          </ac:spMkLst>
        </pc:spChg>
      </pc:sldChg>
      <pc:sldChg chg="add del">
        <pc:chgData name="Gu, Yunjie" userId="dc77dc55-4475-4b0f-aac0-6a81f26ad2e5" providerId="ADAL" clId="{38F5AC31-7287-4523-8342-928F7D671E68}" dt="2024-01-29T09:27:34.916" v="2520" actId="2696"/>
        <pc:sldMkLst>
          <pc:docMk/>
          <pc:sldMk cId="2944634896" sldId="546"/>
        </pc:sldMkLst>
      </pc:sldChg>
      <pc:sldChg chg="add del">
        <pc:chgData name="Gu, Yunjie" userId="dc77dc55-4475-4b0f-aac0-6a81f26ad2e5" providerId="ADAL" clId="{38F5AC31-7287-4523-8342-928F7D671E68}" dt="2024-01-29T09:27:16.547" v="2516" actId="2696"/>
        <pc:sldMkLst>
          <pc:docMk/>
          <pc:sldMk cId="1917604562" sldId="653"/>
        </pc:sldMkLst>
      </pc:sldChg>
      <pc:sldChg chg="add del">
        <pc:chgData name="Gu, Yunjie" userId="dc77dc55-4475-4b0f-aac0-6a81f26ad2e5" providerId="ADAL" clId="{38F5AC31-7287-4523-8342-928F7D671E68}" dt="2024-01-29T09:26:24.201" v="2508" actId="2696"/>
        <pc:sldMkLst>
          <pc:docMk/>
          <pc:sldMk cId="2113641461" sldId="653"/>
        </pc:sldMkLst>
      </pc:sldChg>
      <pc:sldChg chg="add">
        <pc:chgData name="Gu, Yunjie" userId="dc77dc55-4475-4b0f-aac0-6a81f26ad2e5" providerId="ADAL" clId="{38F5AC31-7287-4523-8342-928F7D671E68}" dt="2024-01-29T09:27:29.352" v="2519"/>
        <pc:sldMkLst>
          <pc:docMk/>
          <pc:sldMk cId="3019741109" sldId="653"/>
        </pc:sldMkLst>
      </pc:sldChg>
      <pc:sldChg chg="add del">
        <pc:chgData name="Gu, Yunjie" userId="dc77dc55-4475-4b0f-aac0-6a81f26ad2e5" providerId="ADAL" clId="{38F5AC31-7287-4523-8342-928F7D671E68}" dt="2024-01-29T09:27:25.263" v="2518" actId="2696"/>
        <pc:sldMkLst>
          <pc:docMk/>
          <pc:sldMk cId="3445855572" sldId="653"/>
        </pc:sldMkLst>
      </pc:sldChg>
      <pc:sldChg chg="modSp del mod ord modAnim">
        <pc:chgData name="Gu, Yunjie" userId="dc77dc55-4475-4b0f-aac0-6a81f26ad2e5" providerId="ADAL" clId="{38F5AC31-7287-4523-8342-928F7D671E68}" dt="2024-01-29T09:25:59.454" v="2504" actId="2696"/>
        <pc:sldMkLst>
          <pc:docMk/>
          <pc:sldMk cId="3480099662" sldId="653"/>
        </pc:sldMkLst>
        <pc:spChg chg="mod">
          <ac:chgData name="Gu, Yunjie" userId="dc77dc55-4475-4b0f-aac0-6a81f26ad2e5" providerId="ADAL" clId="{38F5AC31-7287-4523-8342-928F7D671E68}" dt="2024-01-29T09:25:31.985" v="2501" actId="20577"/>
          <ac:spMkLst>
            <pc:docMk/>
            <pc:sldMk cId="3480099662" sldId="653"/>
            <ac:spMk id="4" creationId="{93FBA529-3808-184D-876D-539690681D75}"/>
          </ac:spMkLst>
        </pc:spChg>
      </pc:sldChg>
      <pc:sldChg chg="del modAnim">
        <pc:chgData name="Gu, Yunjie" userId="dc77dc55-4475-4b0f-aac0-6a81f26ad2e5" providerId="ADAL" clId="{38F5AC31-7287-4523-8342-928F7D671E68}" dt="2024-01-28T17:04:59.480" v="572" actId="47"/>
        <pc:sldMkLst>
          <pc:docMk/>
          <pc:sldMk cId="482505323" sldId="710"/>
        </pc:sldMkLst>
      </pc:sldChg>
      <pc:sldChg chg="del ord">
        <pc:chgData name="Gu, Yunjie" userId="dc77dc55-4475-4b0f-aac0-6a81f26ad2e5" providerId="ADAL" clId="{38F5AC31-7287-4523-8342-928F7D671E68}" dt="2024-01-29T09:25:59.454" v="2504" actId="2696"/>
        <pc:sldMkLst>
          <pc:docMk/>
          <pc:sldMk cId="908310281" sldId="711"/>
        </pc:sldMkLst>
      </pc:sldChg>
      <pc:sldChg chg="add">
        <pc:chgData name="Gu, Yunjie" userId="dc77dc55-4475-4b0f-aac0-6a81f26ad2e5" providerId="ADAL" clId="{38F5AC31-7287-4523-8342-928F7D671E68}" dt="2024-01-29T09:27:29.352" v="2519"/>
        <pc:sldMkLst>
          <pc:docMk/>
          <pc:sldMk cId="1438268857" sldId="711"/>
        </pc:sldMkLst>
      </pc:sldChg>
      <pc:sldChg chg="add del">
        <pc:chgData name="Gu, Yunjie" userId="dc77dc55-4475-4b0f-aac0-6a81f26ad2e5" providerId="ADAL" clId="{38F5AC31-7287-4523-8342-928F7D671E68}" dt="2024-01-29T09:27:25.263" v="2518" actId="2696"/>
        <pc:sldMkLst>
          <pc:docMk/>
          <pc:sldMk cId="3485257124" sldId="711"/>
        </pc:sldMkLst>
      </pc:sldChg>
      <pc:sldChg chg="add del">
        <pc:chgData name="Gu, Yunjie" userId="dc77dc55-4475-4b0f-aac0-6a81f26ad2e5" providerId="ADAL" clId="{38F5AC31-7287-4523-8342-928F7D671E68}" dt="2024-01-29T09:27:16.547" v="2516" actId="2696"/>
        <pc:sldMkLst>
          <pc:docMk/>
          <pc:sldMk cId="4054256370" sldId="711"/>
        </pc:sldMkLst>
      </pc:sldChg>
      <pc:sldChg chg="add del">
        <pc:chgData name="Gu, Yunjie" userId="dc77dc55-4475-4b0f-aac0-6a81f26ad2e5" providerId="ADAL" clId="{38F5AC31-7287-4523-8342-928F7D671E68}" dt="2024-01-29T09:26:15.779" v="2506" actId="2696"/>
        <pc:sldMkLst>
          <pc:docMk/>
          <pc:sldMk cId="4278510626" sldId="711"/>
        </pc:sldMkLst>
      </pc:sldChg>
      <pc:sldChg chg="modSp add del mod">
        <pc:chgData name="Gu, Yunjie" userId="dc77dc55-4475-4b0f-aac0-6a81f26ad2e5" providerId="ADAL" clId="{38F5AC31-7287-4523-8342-928F7D671E68}" dt="2024-01-29T09:32:35.005" v="2568" actId="113"/>
        <pc:sldMkLst>
          <pc:docMk/>
          <pc:sldMk cId="1901547342" sldId="724"/>
        </pc:sldMkLst>
        <pc:spChg chg="mod">
          <ac:chgData name="Gu, Yunjie" userId="dc77dc55-4475-4b0f-aac0-6a81f26ad2e5" providerId="ADAL" clId="{38F5AC31-7287-4523-8342-928F7D671E68}" dt="2024-01-29T09:32:35.005" v="2568" actId="113"/>
          <ac:spMkLst>
            <pc:docMk/>
            <pc:sldMk cId="1901547342" sldId="724"/>
            <ac:spMk id="7" creationId="{2FF60D07-01E6-1D42-2746-693D70392049}"/>
          </ac:spMkLst>
        </pc:spChg>
      </pc:sldChg>
      <pc:sldChg chg="add del">
        <pc:chgData name="Gu, Yunjie" userId="dc77dc55-4475-4b0f-aac0-6a81f26ad2e5" providerId="ADAL" clId="{38F5AC31-7287-4523-8342-928F7D671E68}" dt="2024-01-29T09:25:54.651" v="2503" actId="2696"/>
        <pc:sldMkLst>
          <pc:docMk/>
          <pc:sldMk cId="1469024641" sldId="725"/>
        </pc:sldMkLst>
      </pc:sldChg>
      <pc:sldChg chg="add del">
        <pc:chgData name="Gu, Yunjie" userId="dc77dc55-4475-4b0f-aac0-6a81f26ad2e5" providerId="ADAL" clId="{38F5AC31-7287-4523-8342-928F7D671E68}" dt="2024-01-29T09:25:54.651" v="2503" actId="2696"/>
        <pc:sldMkLst>
          <pc:docMk/>
          <pc:sldMk cId="1992681826" sldId="726"/>
        </pc:sldMkLst>
      </pc:sldChg>
      <pc:sldChg chg="add del ord">
        <pc:chgData name="Gu, Yunjie" userId="dc77dc55-4475-4b0f-aac0-6a81f26ad2e5" providerId="ADAL" clId="{38F5AC31-7287-4523-8342-928F7D671E68}" dt="2024-01-28T20:25:42.089" v="1014" actId="47"/>
        <pc:sldMkLst>
          <pc:docMk/>
          <pc:sldMk cId="342729500" sldId="731"/>
        </pc:sldMkLst>
      </pc:sldChg>
      <pc:sldChg chg="modSp add mod">
        <pc:chgData name="Gu, Yunjie" userId="dc77dc55-4475-4b0f-aac0-6a81f26ad2e5" providerId="ADAL" clId="{38F5AC31-7287-4523-8342-928F7D671E68}" dt="2024-01-29T09:27:44.150" v="2522" actId="2711"/>
        <pc:sldMkLst>
          <pc:docMk/>
          <pc:sldMk cId="1131315627" sldId="732"/>
        </pc:sldMkLst>
        <pc:spChg chg="mod">
          <ac:chgData name="Gu, Yunjie" userId="dc77dc55-4475-4b0f-aac0-6a81f26ad2e5" providerId="ADAL" clId="{38F5AC31-7287-4523-8342-928F7D671E68}" dt="2024-01-29T09:27:44.150" v="2522" actId="2711"/>
          <ac:spMkLst>
            <pc:docMk/>
            <pc:sldMk cId="1131315627" sldId="732"/>
            <ac:spMk id="3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7:44.150" v="2522" actId="2711"/>
          <ac:spMkLst>
            <pc:docMk/>
            <pc:sldMk cId="1131315627" sldId="732"/>
            <ac:spMk id="5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7:44.150" v="2522" actId="2711"/>
          <ac:spMkLst>
            <pc:docMk/>
            <pc:sldMk cId="1131315627" sldId="732"/>
            <ac:spMk id="21" creationId="{4F00169E-DF62-402B-1436-C069A60A67CA}"/>
          </ac:spMkLst>
        </pc:spChg>
        <pc:spChg chg="mod">
          <ac:chgData name="Gu, Yunjie" userId="dc77dc55-4475-4b0f-aac0-6a81f26ad2e5" providerId="ADAL" clId="{38F5AC31-7287-4523-8342-928F7D671E68}" dt="2024-01-29T09:27:44.150" v="2522" actId="2711"/>
          <ac:spMkLst>
            <pc:docMk/>
            <pc:sldMk cId="1131315627" sldId="732"/>
            <ac:spMk id="22" creationId="{6978A204-2E32-1921-75C9-C4BD6EB3B095}"/>
          </ac:spMkLst>
        </pc:spChg>
      </pc:sldChg>
      <pc:sldChg chg="addSp delSp modSp add del mod">
        <pc:chgData name="Gu, Yunjie" userId="dc77dc55-4475-4b0f-aac0-6a81f26ad2e5" providerId="ADAL" clId="{38F5AC31-7287-4523-8342-928F7D671E68}" dt="2024-01-29T09:27:25.263" v="2518" actId="2696"/>
        <pc:sldMkLst>
          <pc:docMk/>
          <pc:sldMk cId="2507180510" sldId="732"/>
        </pc:sldMkLst>
        <pc:spChg chg="mod">
          <ac:chgData name="Gu, Yunjie" userId="dc77dc55-4475-4b0f-aac0-6a81f26ad2e5" providerId="ADAL" clId="{38F5AC31-7287-4523-8342-928F7D671E68}" dt="2024-01-28T16:19:10.931" v="33" actId="313"/>
          <ac:spMkLst>
            <pc:docMk/>
            <pc:sldMk cId="2507180510" sldId="732"/>
            <ac:spMk id="3" creationId="{00000000-0000-0000-0000-000000000000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0" creationId="{3F1C246D-7F04-EC15-4C21-9FEC4E899566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2" creationId="{24D7B5E5-C630-E785-E1B4-7AD1C8E76327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6" creationId="{CD3B30DC-0906-D4D4-1C84-81796FEBEEE7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7" creationId="{362CA58E-7D9B-A420-121E-A9F7583F4D4D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8" creationId="{E764B6D0-C1B5-90DC-B08A-E511DCEB3A91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19" creationId="{A373EECE-BE74-3853-45B8-7A00A126659F}"/>
          </ac:spMkLst>
        </pc:spChg>
        <pc:spChg chg="del">
          <ac:chgData name="Gu, Yunjie" userId="dc77dc55-4475-4b0f-aac0-6a81f26ad2e5" providerId="ADAL" clId="{38F5AC31-7287-4523-8342-928F7D671E68}" dt="2024-01-28T16:19:19.071" v="34" actId="478"/>
          <ac:spMkLst>
            <pc:docMk/>
            <pc:sldMk cId="2507180510" sldId="732"/>
            <ac:spMk id="20" creationId="{F219179B-2498-98A3-0C0D-789EE361679B}"/>
          </ac:spMkLst>
        </pc:spChg>
        <pc:spChg chg="add mod">
          <ac:chgData name="Gu, Yunjie" userId="dc77dc55-4475-4b0f-aac0-6a81f26ad2e5" providerId="ADAL" clId="{38F5AC31-7287-4523-8342-928F7D671E68}" dt="2024-01-28T17:01:44.548" v="541" actId="20577"/>
          <ac:spMkLst>
            <pc:docMk/>
            <pc:sldMk cId="2507180510" sldId="732"/>
            <ac:spMk id="21" creationId="{4F00169E-DF62-402B-1436-C069A60A67CA}"/>
          </ac:spMkLst>
        </pc:spChg>
        <pc:spChg chg="add mod">
          <ac:chgData name="Gu, Yunjie" userId="dc77dc55-4475-4b0f-aac0-6a81f26ad2e5" providerId="ADAL" clId="{38F5AC31-7287-4523-8342-928F7D671E68}" dt="2024-01-28T20:43:12.739" v="1082" actId="1036"/>
          <ac:spMkLst>
            <pc:docMk/>
            <pc:sldMk cId="2507180510" sldId="732"/>
            <ac:spMk id="22" creationId="{6978A204-2E32-1921-75C9-C4BD6EB3B095}"/>
          </ac:spMkLst>
        </pc:spChg>
        <pc:graphicFrameChg chg="del">
          <ac:chgData name="Gu, Yunjie" userId="dc77dc55-4475-4b0f-aac0-6a81f26ad2e5" providerId="ADAL" clId="{38F5AC31-7287-4523-8342-928F7D671E68}" dt="2024-01-28T16:19:19.071" v="34" actId="478"/>
          <ac:graphicFrameMkLst>
            <pc:docMk/>
            <pc:sldMk cId="2507180510" sldId="732"/>
            <ac:graphicFrameMk id="8" creationId="{55619D93-8FBF-56E8-22DB-D881A7459C39}"/>
          </ac:graphicFrameMkLst>
        </pc:graphicFrameChg>
        <pc:graphicFrameChg chg="del">
          <ac:chgData name="Gu, Yunjie" userId="dc77dc55-4475-4b0f-aac0-6a81f26ad2e5" providerId="ADAL" clId="{38F5AC31-7287-4523-8342-928F7D671E68}" dt="2024-01-28T16:19:19.071" v="34" actId="478"/>
          <ac:graphicFrameMkLst>
            <pc:docMk/>
            <pc:sldMk cId="2507180510" sldId="732"/>
            <ac:graphicFrameMk id="9" creationId="{10910509-2AFA-396C-024D-12A7AB9B92EF}"/>
          </ac:graphicFrameMkLst>
        </pc:graphicFrameChg>
        <pc:picChg chg="del">
          <ac:chgData name="Gu, Yunjie" userId="dc77dc55-4475-4b0f-aac0-6a81f26ad2e5" providerId="ADAL" clId="{38F5AC31-7287-4523-8342-928F7D671E68}" dt="2024-01-28T16:19:19.071" v="34" actId="478"/>
          <ac:picMkLst>
            <pc:docMk/>
            <pc:sldMk cId="2507180510" sldId="732"/>
            <ac:picMk id="2" creationId="{7ED51B94-2845-23FD-61EE-D9F64B45C84D}"/>
          </ac:picMkLst>
        </pc:picChg>
        <pc:picChg chg="del">
          <ac:chgData name="Gu, Yunjie" userId="dc77dc55-4475-4b0f-aac0-6a81f26ad2e5" providerId="ADAL" clId="{38F5AC31-7287-4523-8342-928F7D671E68}" dt="2024-01-28T16:19:19.071" v="34" actId="478"/>
          <ac:picMkLst>
            <pc:docMk/>
            <pc:sldMk cId="2507180510" sldId="732"/>
            <ac:picMk id="6" creationId="{6A595F27-31BE-F935-5CAC-823C5BB05119}"/>
          </ac:picMkLst>
        </pc:picChg>
        <pc:picChg chg="add mod modCrop">
          <ac:chgData name="Gu, Yunjie" userId="dc77dc55-4475-4b0f-aac0-6a81f26ad2e5" providerId="ADAL" clId="{38F5AC31-7287-4523-8342-928F7D671E68}" dt="2024-01-28T16:44:21.533" v="302" actId="14100"/>
          <ac:picMkLst>
            <pc:docMk/>
            <pc:sldMk cId="2507180510" sldId="732"/>
            <ac:picMk id="7" creationId="{FA45EB5C-8D6D-57D0-BB91-9513F1DD4E06}"/>
          </ac:picMkLst>
        </pc:picChg>
        <pc:picChg chg="del">
          <ac:chgData name="Gu, Yunjie" userId="dc77dc55-4475-4b0f-aac0-6a81f26ad2e5" providerId="ADAL" clId="{38F5AC31-7287-4523-8342-928F7D671E68}" dt="2024-01-28T16:19:19.071" v="34" actId="478"/>
          <ac:picMkLst>
            <pc:docMk/>
            <pc:sldMk cId="2507180510" sldId="732"/>
            <ac:picMk id="13" creationId="{C00F5F72-DF5D-2543-6AFD-5BB4BC984EBF}"/>
          </ac:picMkLst>
        </pc:picChg>
        <pc:picChg chg="add del mod">
          <ac:chgData name="Gu, Yunjie" userId="dc77dc55-4475-4b0f-aac0-6a81f26ad2e5" providerId="ADAL" clId="{38F5AC31-7287-4523-8342-928F7D671E68}" dt="2024-01-28T16:43:55.753" v="290" actId="478"/>
          <ac:picMkLst>
            <pc:docMk/>
            <pc:sldMk cId="2507180510" sldId="732"/>
            <ac:picMk id="14" creationId="{AF47345E-7A08-4024-D0FA-F1A8B92C7E65}"/>
          </ac:picMkLst>
        </pc:picChg>
        <pc:picChg chg="del">
          <ac:chgData name="Gu, Yunjie" userId="dc77dc55-4475-4b0f-aac0-6a81f26ad2e5" providerId="ADAL" clId="{38F5AC31-7287-4523-8342-928F7D671E68}" dt="2024-01-28T16:19:19.071" v="34" actId="478"/>
          <ac:picMkLst>
            <pc:docMk/>
            <pc:sldMk cId="2507180510" sldId="732"/>
            <ac:picMk id="15" creationId="{4D67A8FA-0AC5-A688-3C03-2BF695DEC64E}"/>
          </ac:picMkLst>
        </pc:picChg>
      </pc:sldChg>
      <pc:sldChg chg="add del">
        <pc:chgData name="Gu, Yunjie" userId="dc77dc55-4475-4b0f-aac0-6a81f26ad2e5" providerId="ADAL" clId="{38F5AC31-7287-4523-8342-928F7D671E68}" dt="2024-01-29T09:27:34.916" v="2520" actId="2696"/>
        <pc:sldMkLst>
          <pc:docMk/>
          <pc:sldMk cId="2737431017" sldId="732"/>
        </pc:sldMkLst>
      </pc:sldChg>
      <pc:sldChg chg="modSp add del mod">
        <pc:chgData name="Gu, Yunjie" userId="dc77dc55-4475-4b0f-aac0-6a81f26ad2e5" providerId="ADAL" clId="{38F5AC31-7287-4523-8342-928F7D671E68}" dt="2024-01-29T09:27:08.560" v="2514" actId="2696"/>
        <pc:sldMkLst>
          <pc:docMk/>
          <pc:sldMk cId="184151627" sldId="733"/>
        </pc:sldMkLst>
        <pc:spChg chg="mod">
          <ac:chgData name="Gu, Yunjie" userId="dc77dc55-4475-4b0f-aac0-6a81f26ad2e5" providerId="ADAL" clId="{38F5AC31-7287-4523-8342-928F7D671E68}" dt="2024-01-29T09:26:55.310" v="2513" actId="2711"/>
          <ac:spMkLst>
            <pc:docMk/>
            <pc:sldMk cId="184151627" sldId="733"/>
            <ac:spMk id="2" creationId="{F3D6DAB8-F4D5-4FAE-277F-09AA1E5D2FAE}"/>
          </ac:spMkLst>
        </pc:spChg>
        <pc:spChg chg="mod">
          <ac:chgData name="Gu, Yunjie" userId="dc77dc55-4475-4b0f-aac0-6a81f26ad2e5" providerId="ADAL" clId="{38F5AC31-7287-4523-8342-928F7D671E68}" dt="2024-01-29T09:26:55.310" v="2513" actId="2711"/>
          <ac:spMkLst>
            <pc:docMk/>
            <pc:sldMk cId="184151627" sldId="733"/>
            <ac:spMk id="3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6:55.310" v="2513" actId="2711"/>
          <ac:spMkLst>
            <pc:docMk/>
            <pc:sldMk cId="184151627" sldId="733"/>
            <ac:spMk id="4" creationId="{0C026065-C026-F7E7-0046-8F3D5C59A4EC}"/>
          </ac:spMkLst>
        </pc:spChg>
      </pc:sldChg>
      <pc:sldChg chg="add del">
        <pc:chgData name="Gu, Yunjie" userId="dc77dc55-4475-4b0f-aac0-6a81f26ad2e5" providerId="ADAL" clId="{38F5AC31-7287-4523-8342-928F7D671E68}" dt="2024-01-29T09:27:25.263" v="2518" actId="2696"/>
        <pc:sldMkLst>
          <pc:docMk/>
          <pc:sldMk cId="752921693" sldId="733"/>
        </pc:sldMkLst>
      </pc:sldChg>
      <pc:sldChg chg="addSp modSp add del mod ord">
        <pc:chgData name="Gu, Yunjie" userId="dc77dc55-4475-4b0f-aac0-6a81f26ad2e5" providerId="ADAL" clId="{38F5AC31-7287-4523-8342-928F7D671E68}" dt="2024-01-29T09:25:59.454" v="2504" actId="2696"/>
        <pc:sldMkLst>
          <pc:docMk/>
          <pc:sldMk cId="834851692" sldId="733"/>
        </pc:sldMkLst>
        <pc:spChg chg="add mod">
          <ac:chgData name="Gu, Yunjie" userId="dc77dc55-4475-4b0f-aac0-6a81f26ad2e5" providerId="ADAL" clId="{38F5AC31-7287-4523-8342-928F7D671E68}" dt="2024-01-28T21:18:14.133" v="2339" actId="20577"/>
          <ac:spMkLst>
            <pc:docMk/>
            <pc:sldMk cId="834851692" sldId="733"/>
            <ac:spMk id="2" creationId="{F3D6DAB8-F4D5-4FAE-277F-09AA1E5D2FAE}"/>
          </ac:spMkLst>
        </pc:spChg>
        <pc:spChg chg="mod">
          <ac:chgData name="Gu, Yunjie" userId="dc77dc55-4475-4b0f-aac0-6a81f26ad2e5" providerId="ADAL" clId="{38F5AC31-7287-4523-8342-928F7D671E68}" dt="2024-01-28T20:16:34.901" v="684" actId="20577"/>
          <ac:spMkLst>
            <pc:docMk/>
            <pc:sldMk cId="834851692" sldId="733"/>
            <ac:spMk id="3" creationId="{00000000-0000-0000-0000-000000000000}"/>
          </ac:spMkLst>
        </pc:spChg>
        <pc:spChg chg="add mod">
          <ac:chgData name="Gu, Yunjie" userId="dc77dc55-4475-4b0f-aac0-6a81f26ad2e5" providerId="ADAL" clId="{38F5AC31-7287-4523-8342-928F7D671E68}" dt="2024-01-28T21:18:31.416" v="2343" actId="1076"/>
          <ac:spMkLst>
            <pc:docMk/>
            <pc:sldMk cId="834851692" sldId="733"/>
            <ac:spMk id="4" creationId="{0C026065-C026-F7E7-0046-8F3D5C59A4EC}"/>
          </ac:spMkLst>
        </pc:spChg>
      </pc:sldChg>
      <pc:sldChg chg="add del">
        <pc:chgData name="Gu, Yunjie" userId="dc77dc55-4475-4b0f-aac0-6a81f26ad2e5" providerId="ADAL" clId="{38F5AC31-7287-4523-8342-928F7D671E68}" dt="2024-01-29T09:26:24.201" v="2508" actId="2696"/>
        <pc:sldMkLst>
          <pc:docMk/>
          <pc:sldMk cId="2047997814" sldId="733"/>
        </pc:sldMkLst>
      </pc:sldChg>
      <pc:sldChg chg="add ord">
        <pc:chgData name="Gu, Yunjie" userId="dc77dc55-4475-4b0f-aac0-6a81f26ad2e5" providerId="ADAL" clId="{38F5AC31-7287-4523-8342-928F7D671E68}" dt="2024-01-29T09:28:59.269" v="2545"/>
        <pc:sldMkLst>
          <pc:docMk/>
          <pc:sldMk cId="4032654595" sldId="733"/>
        </pc:sldMkLst>
      </pc:sldChg>
      <pc:sldChg chg="addSp modSp add mod ord">
        <pc:chgData name="Gu, Yunjie" userId="dc77dc55-4475-4b0f-aac0-6a81f26ad2e5" providerId="ADAL" clId="{38F5AC31-7287-4523-8342-928F7D671E68}" dt="2024-01-29T09:31:27.171" v="2561" actId="1036"/>
        <pc:sldMkLst>
          <pc:docMk/>
          <pc:sldMk cId="3936266466" sldId="734"/>
        </pc:sldMkLst>
        <pc:spChg chg="mod">
          <ac:chgData name="Gu, Yunjie" userId="dc77dc55-4475-4b0f-aac0-6a81f26ad2e5" providerId="ADAL" clId="{38F5AC31-7287-4523-8342-928F7D671E68}" dt="2024-01-29T09:31:27.171" v="2561" actId="1036"/>
          <ac:spMkLst>
            <pc:docMk/>
            <pc:sldMk cId="3936266466" sldId="734"/>
            <ac:spMk id="2" creationId="{8EC7F590-364B-A8F9-6DEA-9AE46CD11EEF}"/>
          </ac:spMkLst>
        </pc:spChg>
        <pc:spChg chg="mod">
          <ac:chgData name="Gu, Yunjie" userId="dc77dc55-4475-4b0f-aac0-6a81f26ad2e5" providerId="ADAL" clId="{38F5AC31-7287-4523-8342-928F7D671E68}" dt="2024-01-28T20:26:03.044" v="1015" actId="20577"/>
          <ac:spMkLst>
            <pc:docMk/>
            <pc:sldMk cId="3936266466" sldId="734"/>
            <ac:spMk id="3" creationId="{00000000-0000-0000-0000-000000000000}"/>
          </ac:spMkLst>
        </pc:spChg>
        <pc:picChg chg="add mod">
          <ac:chgData name="Gu, Yunjie" userId="dc77dc55-4475-4b0f-aac0-6a81f26ad2e5" providerId="ADAL" clId="{38F5AC31-7287-4523-8342-928F7D671E68}" dt="2024-01-29T09:31:27.171" v="2561" actId="1036"/>
          <ac:picMkLst>
            <pc:docMk/>
            <pc:sldMk cId="3936266466" sldId="734"/>
            <ac:picMk id="4" creationId="{C981B3F8-E4F2-5817-2E22-8C761987FF42}"/>
          </ac:picMkLst>
        </pc:picChg>
      </pc:sldChg>
      <pc:sldChg chg="add del">
        <pc:chgData name="Gu, Yunjie" userId="dc77dc55-4475-4b0f-aac0-6a81f26ad2e5" providerId="ADAL" clId="{38F5AC31-7287-4523-8342-928F7D671E68}" dt="2024-01-29T09:27:34.916" v="2520" actId="2696"/>
        <pc:sldMkLst>
          <pc:docMk/>
          <pc:sldMk cId="101937619" sldId="735"/>
        </pc:sldMkLst>
      </pc:sldChg>
      <pc:sldChg chg="add">
        <pc:chgData name="Gu, Yunjie" userId="dc77dc55-4475-4b0f-aac0-6a81f26ad2e5" providerId="ADAL" clId="{38F5AC31-7287-4523-8342-928F7D671E68}" dt="2024-01-29T09:27:37.766" v="2521"/>
        <pc:sldMkLst>
          <pc:docMk/>
          <pc:sldMk cId="3552280795" sldId="735"/>
        </pc:sldMkLst>
      </pc:sldChg>
      <pc:sldChg chg="addSp delSp modSp add del mod ord">
        <pc:chgData name="Gu, Yunjie" userId="dc77dc55-4475-4b0f-aac0-6a81f26ad2e5" providerId="ADAL" clId="{38F5AC31-7287-4523-8342-928F7D671E68}" dt="2024-01-29T09:27:25.263" v="2518" actId="2696"/>
        <pc:sldMkLst>
          <pc:docMk/>
          <pc:sldMk cId="3702301476" sldId="735"/>
        </pc:sldMkLst>
        <pc:spChg chg="del">
          <ac:chgData name="Gu, Yunjie" userId="dc77dc55-4475-4b0f-aac0-6a81f26ad2e5" providerId="ADAL" clId="{38F5AC31-7287-4523-8342-928F7D671E68}" dt="2024-01-28T20:11:59.317" v="581" actId="478"/>
          <ac:spMkLst>
            <pc:docMk/>
            <pc:sldMk cId="3702301476" sldId="735"/>
            <ac:spMk id="21" creationId="{4F00169E-DF62-402B-1436-C069A60A67CA}"/>
          </ac:spMkLst>
        </pc:spChg>
        <pc:spChg chg="del">
          <ac:chgData name="Gu, Yunjie" userId="dc77dc55-4475-4b0f-aac0-6a81f26ad2e5" providerId="ADAL" clId="{38F5AC31-7287-4523-8342-928F7D671E68}" dt="2024-01-28T20:12:00.824" v="582" actId="478"/>
          <ac:spMkLst>
            <pc:docMk/>
            <pc:sldMk cId="3702301476" sldId="735"/>
            <ac:spMk id="22" creationId="{6978A204-2E32-1921-75C9-C4BD6EB3B095}"/>
          </ac:spMkLst>
        </pc:spChg>
        <pc:picChg chg="add mod">
          <ac:chgData name="Gu, Yunjie" userId="dc77dc55-4475-4b0f-aac0-6a81f26ad2e5" providerId="ADAL" clId="{38F5AC31-7287-4523-8342-928F7D671E68}" dt="2024-01-28T20:12:53.837" v="591" actId="1076"/>
          <ac:picMkLst>
            <pc:docMk/>
            <pc:sldMk cId="3702301476" sldId="735"/>
            <ac:picMk id="4" creationId="{6BCD0129-E65C-94C6-9919-C2C276B535FB}"/>
          </ac:picMkLst>
        </pc:picChg>
        <pc:picChg chg="del">
          <ac:chgData name="Gu, Yunjie" userId="dc77dc55-4475-4b0f-aac0-6a81f26ad2e5" providerId="ADAL" clId="{38F5AC31-7287-4523-8342-928F7D671E68}" dt="2024-01-28T20:11:59.317" v="581" actId="478"/>
          <ac:picMkLst>
            <pc:docMk/>
            <pc:sldMk cId="3702301476" sldId="735"/>
            <ac:picMk id="7" creationId="{FA45EB5C-8D6D-57D0-BB91-9513F1DD4E06}"/>
          </ac:picMkLst>
        </pc:picChg>
      </pc:sldChg>
      <pc:sldChg chg="modSp add mod">
        <pc:chgData name="Gu, Yunjie" userId="dc77dc55-4475-4b0f-aac0-6a81f26ad2e5" providerId="ADAL" clId="{38F5AC31-7287-4523-8342-928F7D671E68}" dt="2024-01-28T20:26:29.293" v="1048" actId="20577"/>
        <pc:sldMkLst>
          <pc:docMk/>
          <pc:sldMk cId="1914502995" sldId="736"/>
        </pc:sldMkLst>
        <pc:spChg chg="mod">
          <ac:chgData name="Gu, Yunjie" userId="dc77dc55-4475-4b0f-aac0-6a81f26ad2e5" providerId="ADAL" clId="{38F5AC31-7287-4523-8342-928F7D671E68}" dt="2024-01-28T20:26:29.293" v="1048" actId="20577"/>
          <ac:spMkLst>
            <pc:docMk/>
            <pc:sldMk cId="1914502995" sldId="736"/>
            <ac:spMk id="3" creationId="{00000000-0000-0000-0000-000000000000}"/>
          </ac:spMkLst>
        </pc:spChg>
      </pc:sldChg>
      <pc:sldChg chg="add">
        <pc:chgData name="Gu, Yunjie" userId="dc77dc55-4475-4b0f-aac0-6a81f26ad2e5" providerId="ADAL" clId="{38F5AC31-7287-4523-8342-928F7D671E68}" dt="2024-01-28T20:40:37.738" v="1052"/>
        <pc:sldMkLst>
          <pc:docMk/>
          <pc:sldMk cId="916410565" sldId="737"/>
        </pc:sldMkLst>
      </pc:sldChg>
      <pc:sldChg chg="add">
        <pc:chgData name="Gu, Yunjie" userId="dc77dc55-4475-4b0f-aac0-6a81f26ad2e5" providerId="ADAL" clId="{38F5AC31-7287-4523-8342-928F7D671E68}" dt="2024-01-28T20:41:18.802" v="1059"/>
        <pc:sldMkLst>
          <pc:docMk/>
          <pc:sldMk cId="228043090" sldId="738"/>
        </pc:sldMkLst>
      </pc:sldChg>
      <pc:sldChg chg="delSp modSp add mod">
        <pc:chgData name="Gu, Yunjie" userId="dc77dc55-4475-4b0f-aac0-6a81f26ad2e5" providerId="ADAL" clId="{38F5AC31-7287-4523-8342-928F7D671E68}" dt="2024-01-28T21:19:18.893" v="2376" actId="478"/>
        <pc:sldMkLst>
          <pc:docMk/>
          <pc:sldMk cId="3691327434" sldId="739"/>
        </pc:sldMkLst>
        <pc:spChg chg="del">
          <ac:chgData name="Gu, Yunjie" userId="dc77dc55-4475-4b0f-aac0-6a81f26ad2e5" providerId="ADAL" clId="{38F5AC31-7287-4523-8342-928F7D671E68}" dt="2024-01-28T21:19:16.251" v="2375" actId="478"/>
          <ac:spMkLst>
            <pc:docMk/>
            <pc:sldMk cId="3691327434" sldId="739"/>
            <ac:spMk id="2" creationId="{F3D6DAB8-F4D5-4FAE-277F-09AA1E5D2FAE}"/>
          </ac:spMkLst>
        </pc:spChg>
        <pc:spChg chg="mod">
          <ac:chgData name="Gu, Yunjie" userId="dc77dc55-4475-4b0f-aac0-6a81f26ad2e5" providerId="ADAL" clId="{38F5AC31-7287-4523-8342-928F7D671E68}" dt="2024-01-28T21:19:10.506" v="2374" actId="313"/>
          <ac:spMkLst>
            <pc:docMk/>
            <pc:sldMk cId="3691327434" sldId="739"/>
            <ac:spMk id="3" creationId="{00000000-0000-0000-0000-000000000000}"/>
          </ac:spMkLst>
        </pc:spChg>
        <pc:spChg chg="del">
          <ac:chgData name="Gu, Yunjie" userId="dc77dc55-4475-4b0f-aac0-6a81f26ad2e5" providerId="ADAL" clId="{38F5AC31-7287-4523-8342-928F7D671E68}" dt="2024-01-28T21:19:18.893" v="2376" actId="478"/>
          <ac:spMkLst>
            <pc:docMk/>
            <pc:sldMk cId="3691327434" sldId="739"/>
            <ac:spMk id="4" creationId="{0C026065-C026-F7E7-0046-8F3D5C59A4EC}"/>
          </ac:spMkLst>
        </pc:spChg>
      </pc:sldChg>
      <pc:sldChg chg="modSp add mod">
        <pc:chgData name="Gu, Yunjie" userId="dc77dc55-4475-4b0f-aac0-6a81f26ad2e5" providerId="ADAL" clId="{38F5AC31-7287-4523-8342-928F7D671E68}" dt="2024-01-29T09:30:47.356" v="2548"/>
        <pc:sldMkLst>
          <pc:docMk/>
          <pc:sldMk cId="4262547442" sldId="740"/>
        </pc:sldMkLst>
        <pc:spChg chg="mod">
          <ac:chgData name="Gu, Yunjie" userId="dc77dc55-4475-4b0f-aac0-6a81f26ad2e5" providerId="ADAL" clId="{38F5AC31-7287-4523-8342-928F7D671E68}" dt="2024-01-28T21:26:09.938" v="2407" actId="20577"/>
          <ac:spMkLst>
            <pc:docMk/>
            <pc:sldMk cId="4262547442" sldId="740"/>
            <ac:spMk id="3" creationId="{00000000-0000-0000-0000-000000000000}"/>
          </ac:spMkLst>
        </pc:spChg>
      </pc:sldChg>
      <pc:sldChg chg="add del">
        <pc:chgData name="Gu, Yunjie" userId="dc77dc55-4475-4b0f-aac0-6a81f26ad2e5" providerId="ADAL" clId="{38F5AC31-7287-4523-8342-928F7D671E68}" dt="2024-01-29T09:27:08.560" v="2514" actId="2696"/>
        <pc:sldMkLst>
          <pc:docMk/>
          <pc:sldMk cId="239526139" sldId="741"/>
        </pc:sldMkLst>
      </pc:sldChg>
      <pc:sldChg chg="modSp del mod">
        <pc:chgData name="Gu, Yunjie" userId="dc77dc55-4475-4b0f-aac0-6a81f26ad2e5" providerId="ADAL" clId="{38F5AC31-7287-4523-8342-928F7D671E68}" dt="2024-01-29T09:25:59.454" v="2504" actId="2696"/>
        <pc:sldMkLst>
          <pc:docMk/>
          <pc:sldMk cId="1144085007" sldId="741"/>
        </pc:sldMkLst>
        <pc:spChg chg="mod">
          <ac:chgData name="Gu, Yunjie" userId="dc77dc55-4475-4b0f-aac0-6a81f26ad2e5" providerId="ADAL" clId="{38F5AC31-7287-4523-8342-928F7D671E68}" dt="2024-01-29T09:24:21.852" v="2443" actId="14100"/>
          <ac:spMkLst>
            <pc:docMk/>
            <pc:sldMk cId="1144085007" sldId="741"/>
            <ac:spMk id="39" creationId="{3EE4814A-2336-9221-EA9C-59069FF03510}"/>
          </ac:spMkLst>
        </pc:spChg>
        <pc:spChg chg="mod">
          <ac:chgData name="Gu, Yunjie" userId="dc77dc55-4475-4b0f-aac0-6a81f26ad2e5" providerId="ADAL" clId="{38F5AC31-7287-4523-8342-928F7D671E68}" dt="2024-01-29T09:24:16.155" v="2442" actId="20577"/>
          <ac:spMkLst>
            <pc:docMk/>
            <pc:sldMk cId="1144085007" sldId="741"/>
            <ac:spMk id="41" creationId="{11819C7E-E5F7-BBDF-3908-790240AC1FF8}"/>
          </ac:spMkLst>
        </pc:spChg>
      </pc:sldChg>
      <pc:sldChg chg="modSp add mod ord">
        <pc:chgData name="Gu, Yunjie" userId="dc77dc55-4475-4b0f-aac0-6a81f26ad2e5" providerId="ADAL" clId="{38F5AC31-7287-4523-8342-928F7D671E68}" dt="2024-01-29T09:29:06.615" v="2547"/>
        <pc:sldMkLst>
          <pc:docMk/>
          <pc:sldMk cId="1168622259" sldId="741"/>
        </pc:sldMkLst>
        <pc:spChg chg="mod">
          <ac:chgData name="Gu, Yunjie" userId="dc77dc55-4475-4b0f-aac0-6a81f26ad2e5" providerId="ADAL" clId="{38F5AC31-7287-4523-8342-928F7D671E68}" dt="2024-01-29T09:28:20.248" v="2532" actId="20577"/>
          <ac:spMkLst>
            <pc:docMk/>
            <pc:sldMk cId="1168622259" sldId="741"/>
            <ac:spMk id="3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8:46.900" v="2543" actId="14100"/>
          <ac:spMkLst>
            <pc:docMk/>
            <pc:sldMk cId="1168622259" sldId="741"/>
            <ac:spMk id="11" creationId="{22770A76-5BF9-12F4-D720-D11CDF47A17F}"/>
          </ac:spMkLst>
        </pc:spChg>
        <pc:spChg chg="mod">
          <ac:chgData name="Gu, Yunjie" userId="dc77dc55-4475-4b0f-aac0-6a81f26ad2e5" providerId="ADAL" clId="{38F5AC31-7287-4523-8342-928F7D671E68}" dt="2024-01-29T09:28:25.843" v="2535"/>
          <ac:spMkLst>
            <pc:docMk/>
            <pc:sldMk cId="1168622259" sldId="741"/>
            <ac:spMk id="51" creationId="{50240B8C-2224-5D15-B5C8-09A6380D2E19}"/>
          </ac:spMkLst>
        </pc:spChg>
      </pc:sldChg>
      <pc:sldChg chg="add del">
        <pc:chgData name="Gu, Yunjie" userId="dc77dc55-4475-4b0f-aac0-6a81f26ad2e5" providerId="ADAL" clId="{38F5AC31-7287-4523-8342-928F7D671E68}" dt="2024-01-29T09:26:15.779" v="2506" actId="2696"/>
        <pc:sldMkLst>
          <pc:docMk/>
          <pc:sldMk cId="2690097944" sldId="741"/>
        </pc:sldMkLst>
      </pc:sldChg>
      <pc:sldChg chg="add del">
        <pc:chgData name="Gu, Yunjie" userId="dc77dc55-4475-4b0f-aac0-6a81f26ad2e5" providerId="ADAL" clId="{38F5AC31-7287-4523-8342-928F7D671E68}" dt="2024-01-29T09:27:25.263" v="2518" actId="2696"/>
        <pc:sldMkLst>
          <pc:docMk/>
          <pc:sldMk cId="2835467241" sldId="741"/>
        </pc:sldMkLst>
      </pc:sldChg>
      <pc:sldChg chg="modSp add del mod">
        <pc:chgData name="Gu, Yunjie" userId="dc77dc55-4475-4b0f-aac0-6a81f26ad2e5" providerId="ADAL" clId="{38F5AC31-7287-4523-8342-928F7D671E68}" dt="2024-01-29T09:26:40.797" v="2511" actId="2696"/>
        <pc:sldMkLst>
          <pc:docMk/>
          <pc:sldMk cId="3277740993" sldId="741"/>
        </pc:sldMkLst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5" creationId="{00000000-0000-0000-0000-000000000000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11" creationId="{22770A76-5BF9-12F4-D720-D11CDF47A17F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39" creationId="{3EE4814A-2336-9221-EA9C-59069FF03510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0" creationId="{0652DE55-DDCF-5E8A-4EE2-9D8D91B1C79B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1" creationId="{11819C7E-E5F7-BBDF-3908-790240AC1FF8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2" creationId="{69E0206B-1EC1-2E0B-EF52-4623CD0CE28A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3" creationId="{F9C1182A-81FA-44E0-65CB-5650C6A2D16F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4" creationId="{A69D401D-862F-897F-E933-130F08C06792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5" creationId="{7F4438D2-F48F-9654-BE54-F17F7D816BE1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6" creationId="{E63905F3-07DD-A9BC-452A-901B9CB259D0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47" creationId="{24BF79AD-FDCB-4D0A-F558-097FDB18F23B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50" creationId="{5E9B9D2B-9DFB-5605-FDAD-16DEC098D4E7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51" creationId="{50240B8C-2224-5D15-B5C8-09A6380D2E19}"/>
          </ac:spMkLst>
        </pc:spChg>
        <pc:spChg chg="mod">
          <ac:chgData name="Gu, Yunjie" userId="dc77dc55-4475-4b0f-aac0-6a81f26ad2e5" providerId="ADAL" clId="{38F5AC31-7287-4523-8342-928F7D671E68}" dt="2024-01-29T09:26:35.965" v="2510" actId="2711"/>
          <ac:spMkLst>
            <pc:docMk/>
            <pc:sldMk cId="3277740993" sldId="741"/>
            <ac:spMk id="52" creationId="{6A1D555D-0E76-3B1F-E7BF-B9AD83D22E80}"/>
          </ac:spMkLst>
        </pc:spChg>
      </pc:sldChg>
      <pc:sldChg chg="addSp modSp add mod">
        <pc:chgData name="Gu, Yunjie" userId="dc77dc55-4475-4b0f-aac0-6a81f26ad2e5" providerId="ADAL" clId="{38F5AC31-7287-4523-8342-928F7D671E68}" dt="2024-01-29T09:49:25.717" v="2667" actId="14100"/>
        <pc:sldMkLst>
          <pc:docMk/>
          <pc:sldMk cId="112581758" sldId="742"/>
        </pc:sldMkLst>
        <pc:spChg chg="add 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6" creationId="{7CA35E6D-CF55-DD43-F793-304C6B787CED}"/>
          </ac:spMkLst>
        </pc:spChg>
        <pc:spChg chg="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9" creationId="{11EF2ED0-4715-72BA-C276-921EAE19AF0D}"/>
          </ac:spMkLst>
        </pc:spChg>
        <pc:spChg chg="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10" creationId="{9CD681B1-9703-5C43-38F3-66AC1442806E}"/>
          </ac:spMkLst>
        </pc:spChg>
        <pc:spChg chg="add 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13" creationId="{F97BA405-B0BB-80B9-85B9-4D21F3841A89}"/>
          </ac:spMkLst>
        </pc:spChg>
        <pc:spChg chg="add 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14" creationId="{9F2F1A4B-9FCB-A68A-3B32-F2A59CBD315C}"/>
          </ac:spMkLst>
        </pc:spChg>
        <pc:spChg chg="add mod">
          <ac:chgData name="Gu, Yunjie" userId="dc77dc55-4475-4b0f-aac0-6a81f26ad2e5" providerId="ADAL" clId="{38F5AC31-7287-4523-8342-928F7D671E68}" dt="2024-01-29T09:48:25.989" v="2659"/>
          <ac:spMkLst>
            <pc:docMk/>
            <pc:sldMk cId="112581758" sldId="742"/>
            <ac:spMk id="15" creationId="{0C29AD6E-017B-6E24-DF0D-025C36D40392}"/>
          </ac:spMkLst>
        </pc:spChg>
        <pc:spChg chg="add 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18" creationId="{6BA76A4E-F51A-8D75-BC8A-F13E493DD810}"/>
          </ac:spMkLst>
        </pc:spChg>
        <pc:spChg chg="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1" creationId="{BB0C2CF9-6C3F-4E7E-0F09-1B7AC0076132}"/>
          </ac:spMkLst>
        </pc:spChg>
        <pc:spChg chg="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2" creationId="{1AA7DF75-497B-4338-FFBC-471E21225F81}"/>
          </ac:spMkLst>
        </pc:spChg>
        <pc:spChg chg="add 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5" creationId="{9A046BE4-E94E-C0E5-E4F7-926AF37DE1F7}"/>
          </ac:spMkLst>
        </pc:spChg>
        <pc:spChg chg="add 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6" creationId="{5B1CAB57-DE19-0C2F-9915-48590C253B1F}"/>
          </ac:spMkLst>
        </pc:spChg>
        <pc:spChg chg="add mod">
          <ac:chgData name="Gu, Yunjie" userId="dc77dc55-4475-4b0f-aac0-6a81f26ad2e5" providerId="ADAL" clId="{38F5AC31-7287-4523-8342-928F7D671E68}" dt="2024-01-29T09:48:29.195" v="2660"/>
          <ac:spMkLst>
            <pc:docMk/>
            <pc:sldMk cId="112581758" sldId="742"/>
            <ac:spMk id="27" creationId="{2146922D-47ED-9B6A-0D26-4ED5C0A0395B}"/>
          </ac:spMkLst>
        </pc:spChg>
        <pc:grpChg chg="add mod">
          <ac:chgData name="Gu, Yunjie" userId="dc77dc55-4475-4b0f-aac0-6a81f26ad2e5" providerId="ADAL" clId="{38F5AC31-7287-4523-8342-928F7D671E68}" dt="2024-01-29T09:48:25.989" v="2659"/>
          <ac:grpSpMkLst>
            <pc:docMk/>
            <pc:sldMk cId="112581758" sldId="742"/>
            <ac:grpSpMk id="8" creationId="{64BC3161-19CF-F9A9-6649-C46C3886B53C}"/>
          </ac:grpSpMkLst>
        </pc:grpChg>
        <pc:grpChg chg="add mod">
          <ac:chgData name="Gu, Yunjie" userId="dc77dc55-4475-4b0f-aac0-6a81f26ad2e5" providerId="ADAL" clId="{38F5AC31-7287-4523-8342-928F7D671E68}" dt="2024-01-29T09:48:29.195" v="2660"/>
          <ac:grpSpMkLst>
            <pc:docMk/>
            <pc:sldMk cId="112581758" sldId="742"/>
            <ac:grpSpMk id="20" creationId="{878D8C60-2EFE-C44E-0D67-ECC523F39CEE}"/>
          </ac:grpSpMkLst>
        </pc:grpChg>
        <pc:graphicFrameChg chg="add mod">
          <ac:chgData name="Gu, Yunjie" userId="dc77dc55-4475-4b0f-aac0-6a81f26ad2e5" providerId="ADAL" clId="{38F5AC31-7287-4523-8342-928F7D671E68}" dt="2024-01-29T09:48:25.989" v="2659"/>
          <ac:graphicFrameMkLst>
            <pc:docMk/>
            <pc:sldMk cId="112581758" sldId="742"/>
            <ac:graphicFrameMk id="2" creationId="{5161FD65-98FD-5853-362C-E85D51F1167C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5.989" v="2659"/>
          <ac:graphicFrameMkLst>
            <pc:docMk/>
            <pc:sldMk cId="112581758" sldId="742"/>
            <ac:graphicFrameMk id="4" creationId="{D54B51DE-68A7-F9BA-7FAD-2AD01A2CFCEF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5.989" v="2659"/>
          <ac:graphicFrameMkLst>
            <pc:docMk/>
            <pc:sldMk cId="112581758" sldId="742"/>
            <ac:graphicFrameMk id="7" creationId="{167C3411-756B-DD05-29B7-1BE111AEA439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9.195" v="2660"/>
          <ac:graphicFrameMkLst>
            <pc:docMk/>
            <pc:sldMk cId="112581758" sldId="742"/>
            <ac:graphicFrameMk id="16" creationId="{C4E16ACF-43BC-1BB8-3929-433350921FD5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9.195" v="2660"/>
          <ac:graphicFrameMkLst>
            <pc:docMk/>
            <pc:sldMk cId="112581758" sldId="742"/>
            <ac:graphicFrameMk id="17" creationId="{767CE5A1-1350-EE49-0AC9-04D80CAFD70B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48:29.195" v="2660"/>
          <ac:graphicFrameMkLst>
            <pc:docMk/>
            <pc:sldMk cId="112581758" sldId="742"/>
            <ac:graphicFrameMk id="19" creationId="{4B5A7B25-D437-7054-BDF7-69B5A66A65BC}"/>
          </ac:graphicFrameMkLst>
        </pc:graphicFrameChg>
        <pc:picChg chg="add mod modCrop">
          <ac:chgData name="Gu, Yunjie" userId="dc77dc55-4475-4b0f-aac0-6a81f26ad2e5" providerId="ADAL" clId="{38F5AC31-7287-4523-8342-928F7D671E68}" dt="2024-01-29T09:49:25.717" v="2667" actId="14100"/>
          <ac:picMkLst>
            <pc:docMk/>
            <pc:sldMk cId="112581758" sldId="742"/>
            <ac:picMk id="28" creationId="{7E28B5BE-1AB1-2DC2-1956-69037DAF0E5C}"/>
          </ac:picMkLst>
        </pc:picChg>
        <pc:cxnChg chg="mod">
          <ac:chgData name="Gu, Yunjie" userId="dc77dc55-4475-4b0f-aac0-6a81f26ad2e5" providerId="ADAL" clId="{38F5AC31-7287-4523-8342-928F7D671E68}" dt="2024-01-29T09:48:25.989" v="2659"/>
          <ac:cxnSpMkLst>
            <pc:docMk/>
            <pc:sldMk cId="112581758" sldId="742"/>
            <ac:cxnSpMk id="11" creationId="{FF03F2D3-E704-7676-E0C8-2F2A86B6DA0E}"/>
          </ac:cxnSpMkLst>
        </pc:cxnChg>
        <pc:cxnChg chg="mod">
          <ac:chgData name="Gu, Yunjie" userId="dc77dc55-4475-4b0f-aac0-6a81f26ad2e5" providerId="ADAL" clId="{38F5AC31-7287-4523-8342-928F7D671E68}" dt="2024-01-29T09:48:25.989" v="2659"/>
          <ac:cxnSpMkLst>
            <pc:docMk/>
            <pc:sldMk cId="112581758" sldId="742"/>
            <ac:cxnSpMk id="12" creationId="{2FD8D528-7ABA-B87E-0422-659DEB4595FE}"/>
          </ac:cxnSpMkLst>
        </pc:cxnChg>
        <pc:cxnChg chg="mod">
          <ac:chgData name="Gu, Yunjie" userId="dc77dc55-4475-4b0f-aac0-6a81f26ad2e5" providerId="ADAL" clId="{38F5AC31-7287-4523-8342-928F7D671E68}" dt="2024-01-29T09:48:29.195" v="2660"/>
          <ac:cxnSpMkLst>
            <pc:docMk/>
            <pc:sldMk cId="112581758" sldId="742"/>
            <ac:cxnSpMk id="23" creationId="{0BCB3CC2-9B76-2115-6442-6324D98EEFB7}"/>
          </ac:cxnSpMkLst>
        </pc:cxnChg>
        <pc:cxnChg chg="mod">
          <ac:chgData name="Gu, Yunjie" userId="dc77dc55-4475-4b0f-aac0-6a81f26ad2e5" providerId="ADAL" clId="{38F5AC31-7287-4523-8342-928F7D671E68}" dt="2024-01-29T09:48:29.195" v="2660"/>
          <ac:cxnSpMkLst>
            <pc:docMk/>
            <pc:sldMk cId="112581758" sldId="742"/>
            <ac:cxnSpMk id="24" creationId="{2BFB7E5B-5A5B-630C-F5B8-DFA58FD969AA}"/>
          </ac:cxnSpMkLst>
        </pc:cxnChg>
      </pc:sldChg>
      <pc:sldChg chg="addSp modSp add mod">
        <pc:chgData name="Gu, Yunjie" userId="dc77dc55-4475-4b0f-aac0-6a81f26ad2e5" providerId="ADAL" clId="{38F5AC31-7287-4523-8342-928F7D671E68}" dt="2024-01-29T09:47:27.502" v="2658" actId="1076"/>
        <pc:sldMkLst>
          <pc:docMk/>
          <pc:sldMk cId="2082391733" sldId="743"/>
        </pc:sldMkLst>
        <pc:spChg chg="add mod">
          <ac:chgData name="Gu, Yunjie" userId="dc77dc55-4475-4b0f-aac0-6a81f26ad2e5" providerId="ADAL" clId="{38F5AC31-7287-4523-8342-928F7D671E68}" dt="2024-01-29T09:47:27.502" v="2658" actId="1076"/>
          <ac:spMkLst>
            <pc:docMk/>
            <pc:sldMk cId="2082391733" sldId="743"/>
            <ac:spMk id="2" creationId="{FCB4202F-F7AC-39A8-5BE0-074207B3E2B3}"/>
          </ac:spMkLst>
        </pc:spChg>
        <pc:spChg chg="mod">
          <ac:chgData name="Gu, Yunjie" userId="dc77dc55-4475-4b0f-aac0-6a81f26ad2e5" providerId="ADAL" clId="{38F5AC31-7287-4523-8342-928F7D671E68}" dt="2024-01-29T09:45:03.349" v="2653" actId="20577"/>
          <ac:spMkLst>
            <pc:docMk/>
            <pc:sldMk cId="2082391733" sldId="743"/>
            <ac:spMk id="3" creationId="{00000000-0000-0000-0000-000000000000}"/>
          </ac:spMkLst>
        </pc:spChg>
        <pc:picChg chg="add mod">
          <ac:chgData name="Gu, Yunjie" userId="dc77dc55-4475-4b0f-aac0-6a81f26ad2e5" providerId="ADAL" clId="{38F5AC31-7287-4523-8342-928F7D671E68}" dt="2024-01-29T09:45:15.052" v="2656" actId="14100"/>
          <ac:picMkLst>
            <pc:docMk/>
            <pc:sldMk cId="2082391733" sldId="743"/>
            <ac:picMk id="4" creationId="{8FA6733C-E031-6DB9-93C1-9BCD24497006}"/>
          </ac:picMkLst>
        </pc:picChg>
      </pc:sldChg>
      <pc:sldChg chg="addSp modSp add mod">
        <pc:chgData name="Gu, Yunjie" userId="dc77dc55-4475-4b0f-aac0-6a81f26ad2e5" providerId="ADAL" clId="{38F5AC31-7287-4523-8342-928F7D671E68}" dt="2024-01-29T09:38:13.625" v="2573" actId="1076"/>
        <pc:sldMkLst>
          <pc:docMk/>
          <pc:sldMk cId="3093301896" sldId="744"/>
        </pc:sldMkLst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" creationId="{45E6D821-9AC8-01F1-7DFE-7F3A7032E381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8" creationId="{76CDC397-6772-8B62-C7C9-4E5234CB7870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9" creationId="{5F813D5F-780A-6A9A-F5AA-AB891DE2D152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0" creationId="{E17CF909-CB48-C9DE-501E-902CE0879A1C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2" creationId="{EF3F6A7D-9F7A-597B-06B6-E2B9B4C6FEA7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3" creationId="{35AD6395-8B9C-8E2D-35E8-FD160B2DED66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7" creationId="{9F97CFF2-122B-660D-C033-15BB04B4FB89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18" creationId="{51239470-2B3C-1A8B-B9E4-9A5C8BFBE973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3" creationId="{1F0D385D-C45F-2B4A-28DF-D8D65964CFEC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4" creationId="{086068EB-2FC1-BDF7-1892-5E08A49EBBFB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5" creationId="{617C7AA7-6CF7-F86C-E213-3F660750D073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6" creationId="{51EE8B08-213E-5A23-1D13-5BF25D6E638B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7" creationId="{95F1432C-2890-71D8-8F64-528BC1ADE9E1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29" creationId="{93892E5C-C620-D2C9-1F6F-88F38B8E462F}"/>
          </ac:spMkLst>
        </pc:spChg>
        <pc:spChg chg="add mod">
          <ac:chgData name="Gu, Yunjie" userId="dc77dc55-4475-4b0f-aac0-6a81f26ad2e5" providerId="ADAL" clId="{38F5AC31-7287-4523-8342-928F7D671E68}" dt="2024-01-29T09:37:59.378" v="2569"/>
          <ac:spMkLst>
            <pc:docMk/>
            <pc:sldMk cId="3093301896" sldId="744"/>
            <ac:spMk id="30" creationId="{9EB4EDD6-2D30-2972-B78D-9B7DA12938FF}"/>
          </ac:spMkLst>
        </pc:spChg>
        <pc:grpChg chg="add mod">
          <ac:chgData name="Gu, Yunjie" userId="dc77dc55-4475-4b0f-aac0-6a81f26ad2e5" providerId="ADAL" clId="{38F5AC31-7287-4523-8342-928F7D671E68}" dt="2024-01-29T09:37:59.378" v="2569"/>
          <ac:grpSpMkLst>
            <pc:docMk/>
            <pc:sldMk cId="3093301896" sldId="744"/>
            <ac:grpSpMk id="14" creationId="{B4E25DC5-C684-36A2-1756-B581499A396A}"/>
          </ac:grpSpMkLst>
        </pc:grpChg>
        <pc:graphicFrameChg chg="add mod">
          <ac:chgData name="Gu, Yunjie" userId="dc77dc55-4475-4b0f-aac0-6a81f26ad2e5" providerId="ADAL" clId="{38F5AC31-7287-4523-8342-928F7D671E68}" dt="2024-01-29T09:37:59.378" v="2569"/>
          <ac:graphicFrameMkLst>
            <pc:docMk/>
            <pc:sldMk cId="3093301896" sldId="744"/>
            <ac:graphicFrameMk id="11" creationId="{A69AA2DA-7D80-0451-1B45-9A78CBCE0CC9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37:59.378" v="2569"/>
          <ac:graphicFrameMkLst>
            <pc:docMk/>
            <pc:sldMk cId="3093301896" sldId="744"/>
            <ac:graphicFrameMk id="19" creationId="{6761EFDE-D0E8-E9CD-22F8-2671AA92565A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37:59.378" v="2569"/>
          <ac:graphicFrameMkLst>
            <pc:docMk/>
            <pc:sldMk cId="3093301896" sldId="744"/>
            <ac:graphicFrameMk id="21" creationId="{96602EBB-E35A-5CF2-6E9C-B9C0D4A4EFA4}"/>
          </ac:graphicFrameMkLst>
        </pc:graphicFrameChg>
        <pc:graphicFrameChg chg="add mod">
          <ac:chgData name="Gu, Yunjie" userId="dc77dc55-4475-4b0f-aac0-6a81f26ad2e5" providerId="ADAL" clId="{38F5AC31-7287-4523-8342-928F7D671E68}" dt="2024-01-29T09:37:59.378" v="2569"/>
          <ac:graphicFrameMkLst>
            <pc:docMk/>
            <pc:sldMk cId="3093301896" sldId="744"/>
            <ac:graphicFrameMk id="22" creationId="{B387A22C-3C6A-66FA-F1B8-5B86B782A0E8}"/>
          </ac:graphicFrameMkLst>
        </pc:graphicFrameChg>
        <pc:picChg chg="add mod">
          <ac:chgData name="Gu, Yunjie" userId="dc77dc55-4475-4b0f-aac0-6a81f26ad2e5" providerId="ADAL" clId="{38F5AC31-7287-4523-8342-928F7D671E68}" dt="2024-01-29T09:37:59.378" v="2569"/>
          <ac:picMkLst>
            <pc:docMk/>
            <pc:sldMk cId="3093301896" sldId="744"/>
            <ac:picMk id="4" creationId="{FFFB61FA-37A3-89B2-4993-DC046DC363FF}"/>
          </ac:picMkLst>
        </pc:picChg>
        <pc:picChg chg="add mod">
          <ac:chgData name="Gu, Yunjie" userId="dc77dc55-4475-4b0f-aac0-6a81f26ad2e5" providerId="ADAL" clId="{38F5AC31-7287-4523-8342-928F7D671E68}" dt="2024-01-29T09:37:59.378" v="2569"/>
          <ac:picMkLst>
            <pc:docMk/>
            <pc:sldMk cId="3093301896" sldId="744"/>
            <ac:picMk id="6" creationId="{E376C3AC-CA78-720A-A054-E982A3A44034}"/>
          </ac:picMkLst>
        </pc:picChg>
        <pc:picChg chg="add mod">
          <ac:chgData name="Gu, Yunjie" userId="dc77dc55-4475-4b0f-aac0-6a81f26ad2e5" providerId="ADAL" clId="{38F5AC31-7287-4523-8342-928F7D671E68}" dt="2024-01-29T09:37:59.378" v="2569"/>
          <ac:picMkLst>
            <pc:docMk/>
            <pc:sldMk cId="3093301896" sldId="744"/>
            <ac:picMk id="7" creationId="{3688AB2D-653F-1F81-9244-C19C30C9A118}"/>
          </ac:picMkLst>
        </pc:picChg>
        <pc:picChg chg="add mod">
          <ac:chgData name="Gu, Yunjie" userId="dc77dc55-4475-4b0f-aac0-6a81f26ad2e5" providerId="ADAL" clId="{38F5AC31-7287-4523-8342-928F7D671E68}" dt="2024-01-29T09:38:13.625" v="2573" actId="1076"/>
          <ac:picMkLst>
            <pc:docMk/>
            <pc:sldMk cId="3093301896" sldId="744"/>
            <ac:picMk id="31" creationId="{C90305E9-AB27-50EB-450B-800A3FF69797}"/>
          </ac:picMkLst>
        </pc:picChg>
        <pc:cxnChg chg="mod">
          <ac:chgData name="Gu, Yunjie" userId="dc77dc55-4475-4b0f-aac0-6a81f26ad2e5" providerId="ADAL" clId="{38F5AC31-7287-4523-8342-928F7D671E68}" dt="2024-01-29T09:37:59.378" v="2569"/>
          <ac:cxnSpMkLst>
            <pc:docMk/>
            <pc:sldMk cId="3093301896" sldId="744"/>
            <ac:cxnSpMk id="15" creationId="{4EFE1598-D7A9-CB95-0A53-32EA187539F2}"/>
          </ac:cxnSpMkLst>
        </pc:cxnChg>
        <pc:cxnChg chg="mod">
          <ac:chgData name="Gu, Yunjie" userId="dc77dc55-4475-4b0f-aac0-6a81f26ad2e5" providerId="ADAL" clId="{38F5AC31-7287-4523-8342-928F7D671E68}" dt="2024-01-29T09:37:59.378" v="2569"/>
          <ac:cxnSpMkLst>
            <pc:docMk/>
            <pc:sldMk cId="3093301896" sldId="744"/>
            <ac:cxnSpMk id="16" creationId="{779E6F12-1526-88BC-581A-AF4913D3114A}"/>
          </ac:cxnSpMkLst>
        </pc:cxnChg>
        <pc:cxnChg chg="add mod">
          <ac:chgData name="Gu, Yunjie" userId="dc77dc55-4475-4b0f-aac0-6a81f26ad2e5" providerId="ADAL" clId="{38F5AC31-7287-4523-8342-928F7D671E68}" dt="2024-01-29T09:37:59.378" v="2569"/>
          <ac:cxnSpMkLst>
            <pc:docMk/>
            <pc:sldMk cId="3093301896" sldId="744"/>
            <ac:cxnSpMk id="20" creationId="{A3A04FF3-09E9-C9DF-FF93-DD6BEE224669}"/>
          </ac:cxnSpMkLst>
        </pc:cxnChg>
        <pc:cxnChg chg="add mod">
          <ac:chgData name="Gu, Yunjie" userId="dc77dc55-4475-4b0f-aac0-6a81f26ad2e5" providerId="ADAL" clId="{38F5AC31-7287-4523-8342-928F7D671E68}" dt="2024-01-29T09:37:59.378" v="2569"/>
          <ac:cxnSpMkLst>
            <pc:docMk/>
            <pc:sldMk cId="3093301896" sldId="744"/>
            <ac:cxnSpMk id="28" creationId="{3E54EEF7-71C5-BD3E-0CAB-642415865531}"/>
          </ac:cxnSpMkLst>
        </pc:cxnChg>
      </pc:sldChg>
    </pc:docChg>
  </pc:docChgLst>
  <pc:docChgLst>
    <pc:chgData name="Gu, Yunjie" userId="dc77dc55-4475-4b0f-aac0-6a81f26ad2e5" providerId="ADAL" clId="{056BBF7A-2C26-44F9-B256-9702152AFCCB}"/>
    <pc:docChg chg="custSel addSld delSld modSld">
      <pc:chgData name="Gu, Yunjie" userId="dc77dc55-4475-4b0f-aac0-6a81f26ad2e5" providerId="ADAL" clId="{056BBF7A-2C26-44F9-B256-9702152AFCCB}" dt="2023-06-06T17:00:33.190" v="185"/>
      <pc:docMkLst>
        <pc:docMk/>
      </pc:docMkLst>
      <pc:sldChg chg="modSp mod">
        <pc:chgData name="Gu, Yunjie" userId="dc77dc55-4475-4b0f-aac0-6a81f26ad2e5" providerId="ADAL" clId="{056BBF7A-2C26-44F9-B256-9702152AFCCB}" dt="2023-06-06T16:23:46.867" v="24" actId="20577"/>
        <pc:sldMkLst>
          <pc:docMk/>
          <pc:sldMk cId="2598483248" sldId="546"/>
        </pc:sldMkLst>
        <pc:spChg chg="mod">
          <ac:chgData name="Gu, Yunjie" userId="dc77dc55-4475-4b0f-aac0-6a81f26ad2e5" providerId="ADAL" clId="{056BBF7A-2C26-44F9-B256-9702152AFCCB}" dt="2023-06-06T16:23:46.867" v="24" actId="20577"/>
          <ac:spMkLst>
            <pc:docMk/>
            <pc:sldMk cId="2598483248" sldId="546"/>
            <ac:spMk id="4" creationId="{00000000-0000-0000-0000-000000000000}"/>
          </ac:spMkLst>
        </pc:spChg>
      </pc:sldChg>
      <pc:sldChg chg="modSp mod">
        <pc:chgData name="Gu, Yunjie" userId="dc77dc55-4475-4b0f-aac0-6a81f26ad2e5" providerId="ADAL" clId="{056BBF7A-2C26-44F9-B256-9702152AFCCB}" dt="2023-06-06T16:59:16.546" v="177" actId="20577"/>
        <pc:sldMkLst>
          <pc:docMk/>
          <pc:sldMk cId="1259938569" sldId="678"/>
        </pc:sldMkLst>
        <pc:spChg chg="mod">
          <ac:chgData name="Gu, Yunjie" userId="dc77dc55-4475-4b0f-aac0-6a81f26ad2e5" providerId="ADAL" clId="{056BBF7A-2C26-44F9-B256-9702152AFCCB}" dt="2023-06-06T16:59:16.546" v="177" actId="20577"/>
          <ac:spMkLst>
            <pc:docMk/>
            <pc:sldMk cId="1259938569" sldId="678"/>
            <ac:spMk id="9" creationId="{95A3951F-70B3-6690-61AF-8E0839B57F38}"/>
          </ac:spMkLst>
        </pc:spChg>
      </pc:sldChg>
      <pc:sldChg chg="del">
        <pc:chgData name="Gu, Yunjie" userId="dc77dc55-4475-4b0f-aac0-6a81f26ad2e5" providerId="ADAL" clId="{056BBF7A-2C26-44F9-B256-9702152AFCCB}" dt="2023-06-06T16:34:28.581" v="35" actId="47"/>
        <pc:sldMkLst>
          <pc:docMk/>
          <pc:sldMk cId="2523188183" sldId="679"/>
        </pc:sldMkLst>
      </pc:sldChg>
      <pc:sldChg chg="del">
        <pc:chgData name="Gu, Yunjie" userId="dc77dc55-4475-4b0f-aac0-6a81f26ad2e5" providerId="ADAL" clId="{056BBF7A-2C26-44F9-B256-9702152AFCCB}" dt="2023-06-06T16:34:28.581" v="35" actId="47"/>
        <pc:sldMkLst>
          <pc:docMk/>
          <pc:sldMk cId="2400703537" sldId="682"/>
        </pc:sldMkLst>
      </pc:sldChg>
      <pc:sldChg chg="modSp mod">
        <pc:chgData name="Gu, Yunjie" userId="dc77dc55-4475-4b0f-aac0-6a81f26ad2e5" providerId="ADAL" clId="{056BBF7A-2C26-44F9-B256-9702152AFCCB}" dt="2023-06-06T16:47:31.896" v="91" actId="113"/>
        <pc:sldMkLst>
          <pc:docMk/>
          <pc:sldMk cId="1765220290" sldId="687"/>
        </pc:sldMkLst>
        <pc:spChg chg="mod">
          <ac:chgData name="Gu, Yunjie" userId="dc77dc55-4475-4b0f-aac0-6a81f26ad2e5" providerId="ADAL" clId="{056BBF7A-2C26-44F9-B256-9702152AFCCB}" dt="2023-06-06T16:30:53.028" v="33" actId="1035"/>
          <ac:spMkLst>
            <pc:docMk/>
            <pc:sldMk cId="1765220290" sldId="687"/>
            <ac:spMk id="6" creationId="{048C506E-840E-02FD-CB89-867B834B8E34}"/>
          </ac:spMkLst>
        </pc:spChg>
        <pc:spChg chg="mod">
          <ac:chgData name="Gu, Yunjie" userId="dc77dc55-4475-4b0f-aac0-6a81f26ad2e5" providerId="ADAL" clId="{056BBF7A-2C26-44F9-B256-9702152AFCCB}" dt="2023-06-06T16:47:31.896" v="91" actId="113"/>
          <ac:spMkLst>
            <pc:docMk/>
            <pc:sldMk cId="1765220290" sldId="687"/>
            <ac:spMk id="11" creationId="{127A1FAC-53FD-C9A0-69D1-942227FCC4F7}"/>
          </ac:spMkLst>
        </pc:spChg>
      </pc:sldChg>
      <pc:sldChg chg="add">
        <pc:chgData name="Gu, Yunjie" userId="dc77dc55-4475-4b0f-aac0-6a81f26ad2e5" providerId="ADAL" clId="{056BBF7A-2C26-44F9-B256-9702152AFCCB}" dt="2023-06-06T16:30:14.494" v="26"/>
        <pc:sldMkLst>
          <pc:docMk/>
          <pc:sldMk cId="694979672" sldId="693"/>
        </pc:sldMkLst>
      </pc:sldChg>
      <pc:sldChg chg="del">
        <pc:chgData name="Gu, Yunjie" userId="dc77dc55-4475-4b0f-aac0-6a81f26ad2e5" providerId="ADAL" clId="{056BBF7A-2C26-44F9-B256-9702152AFCCB}" dt="2023-06-06T16:30:12.365" v="25" actId="2696"/>
        <pc:sldMkLst>
          <pc:docMk/>
          <pc:sldMk cId="704160966" sldId="693"/>
        </pc:sldMkLst>
      </pc:sldChg>
      <pc:sldChg chg="del">
        <pc:chgData name="Gu, Yunjie" userId="dc77dc55-4475-4b0f-aac0-6a81f26ad2e5" providerId="ADAL" clId="{056BBF7A-2C26-44F9-B256-9702152AFCCB}" dt="2023-06-06T16:32:07.312" v="34" actId="47"/>
        <pc:sldMkLst>
          <pc:docMk/>
          <pc:sldMk cId="4152013239" sldId="700"/>
        </pc:sldMkLst>
      </pc:sldChg>
      <pc:sldChg chg="del">
        <pc:chgData name="Gu, Yunjie" userId="dc77dc55-4475-4b0f-aac0-6a81f26ad2e5" providerId="ADAL" clId="{056BBF7A-2C26-44F9-B256-9702152AFCCB}" dt="2023-06-06T16:59:43.107" v="178" actId="47"/>
        <pc:sldMkLst>
          <pc:docMk/>
          <pc:sldMk cId="4165512989" sldId="701"/>
        </pc:sldMkLst>
      </pc:sldChg>
      <pc:sldChg chg="del">
        <pc:chgData name="Gu, Yunjie" userId="dc77dc55-4475-4b0f-aac0-6a81f26ad2e5" providerId="ADAL" clId="{056BBF7A-2C26-44F9-B256-9702152AFCCB}" dt="2023-06-06T16:38:13.704" v="50" actId="47"/>
        <pc:sldMkLst>
          <pc:docMk/>
          <pc:sldMk cId="4277613413" sldId="702"/>
        </pc:sldMkLst>
      </pc:sldChg>
      <pc:sldChg chg="del">
        <pc:chgData name="Gu, Yunjie" userId="dc77dc55-4475-4b0f-aac0-6a81f26ad2e5" providerId="ADAL" clId="{056BBF7A-2C26-44F9-B256-9702152AFCCB}" dt="2023-06-06T16:38:11.862" v="49" actId="47"/>
        <pc:sldMkLst>
          <pc:docMk/>
          <pc:sldMk cId="3803323330" sldId="703"/>
        </pc:sldMkLst>
      </pc:sldChg>
      <pc:sldChg chg="del">
        <pc:chgData name="Gu, Yunjie" userId="dc77dc55-4475-4b0f-aac0-6a81f26ad2e5" providerId="ADAL" clId="{056BBF7A-2C26-44F9-B256-9702152AFCCB}" dt="2023-06-06T16:59:43.107" v="178" actId="47"/>
        <pc:sldMkLst>
          <pc:docMk/>
          <pc:sldMk cId="1091743734" sldId="704"/>
        </pc:sldMkLst>
      </pc:sldChg>
      <pc:sldChg chg="modSp mod">
        <pc:chgData name="Gu, Yunjie" userId="dc77dc55-4475-4b0f-aac0-6a81f26ad2e5" providerId="ADAL" clId="{056BBF7A-2C26-44F9-B256-9702152AFCCB}" dt="2023-06-06T17:00:33.190" v="185"/>
        <pc:sldMkLst>
          <pc:docMk/>
          <pc:sldMk cId="1043611650" sldId="705"/>
        </pc:sldMkLst>
        <pc:graphicFrameChg chg="mod modGraphic">
          <ac:chgData name="Gu, Yunjie" userId="dc77dc55-4475-4b0f-aac0-6a81f26ad2e5" providerId="ADAL" clId="{056BBF7A-2C26-44F9-B256-9702152AFCCB}" dt="2023-06-06T17:00:33.190" v="185"/>
          <ac:graphicFrameMkLst>
            <pc:docMk/>
            <pc:sldMk cId="1043611650" sldId="705"/>
            <ac:graphicFrameMk id="4" creationId="{0F9BDCB8-B739-F343-7C3E-311FCE050A53}"/>
          </ac:graphicFrameMkLst>
        </pc:graphicFrameChg>
      </pc:sldChg>
    </pc:docChg>
  </pc:docChgLst>
  <pc:docChgLst>
    <pc:chgData name="Gu, Yunjie" userId="dc77dc55-4475-4b0f-aac0-6a81f26ad2e5" providerId="ADAL" clId="{3342037C-C1BE-47F9-A672-326794A544C7}"/>
    <pc:docChg chg="undo redo custSel addSld delSld modSld">
      <pc:chgData name="Gu, Yunjie" userId="dc77dc55-4475-4b0f-aac0-6a81f26ad2e5" providerId="ADAL" clId="{3342037C-C1BE-47F9-A672-326794A544C7}" dt="2023-07-27T11:34:06.183" v="6552" actId="1038"/>
      <pc:docMkLst>
        <pc:docMk/>
      </pc:docMkLst>
      <pc:sldChg chg="del">
        <pc:chgData name="Gu, Yunjie" userId="dc77dc55-4475-4b0f-aac0-6a81f26ad2e5" providerId="ADAL" clId="{3342037C-C1BE-47F9-A672-326794A544C7}" dt="2023-07-27T09:27:48.743" v="4034" actId="47"/>
        <pc:sldMkLst>
          <pc:docMk/>
          <pc:sldMk cId="622580498" sldId="486"/>
        </pc:sldMkLst>
      </pc:sldChg>
      <pc:sldChg chg="modSp mod">
        <pc:chgData name="Gu, Yunjie" userId="dc77dc55-4475-4b0f-aac0-6a81f26ad2e5" providerId="ADAL" clId="{3342037C-C1BE-47F9-A672-326794A544C7}" dt="2023-07-26T10:44:25.538" v="87" actId="20577"/>
        <pc:sldMkLst>
          <pc:docMk/>
          <pc:sldMk cId="2598483248" sldId="546"/>
        </pc:sldMkLst>
        <pc:spChg chg="mod">
          <ac:chgData name="Gu, Yunjie" userId="dc77dc55-4475-4b0f-aac0-6a81f26ad2e5" providerId="ADAL" clId="{3342037C-C1BE-47F9-A672-326794A544C7}" dt="2023-07-26T10:44:25.538" v="87" actId="20577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3342037C-C1BE-47F9-A672-326794A544C7}" dt="2023-07-26T10:43:26.268" v="57" actId="113"/>
          <ac:spMkLst>
            <pc:docMk/>
            <pc:sldMk cId="2598483248" sldId="546"/>
            <ac:spMk id="4" creationId="{00000000-0000-0000-0000-000000000000}"/>
          </ac:spMkLst>
        </pc:spChg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792745447" sldId="622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3046303292" sldId="628"/>
        </pc:sldMkLst>
      </pc:sldChg>
      <pc:sldChg chg="addSp delSp modSp mod addAnim delAnim modAnim">
        <pc:chgData name="Gu, Yunjie" userId="dc77dc55-4475-4b0f-aac0-6a81f26ad2e5" providerId="ADAL" clId="{3342037C-C1BE-47F9-A672-326794A544C7}" dt="2023-07-27T08:10:31.700" v="2174" actId="1076"/>
        <pc:sldMkLst>
          <pc:docMk/>
          <pc:sldMk cId="3480099662" sldId="653"/>
        </pc:sldMkLst>
        <pc:spChg chg="add del">
          <ac:chgData name="Gu, Yunjie" userId="dc77dc55-4475-4b0f-aac0-6a81f26ad2e5" providerId="ADAL" clId="{3342037C-C1BE-47F9-A672-326794A544C7}" dt="2023-07-26T22:28:56.232" v="184" actId="478"/>
          <ac:spMkLst>
            <pc:docMk/>
            <pc:sldMk cId="3480099662" sldId="653"/>
            <ac:spMk id="2" creationId="{C9058360-CCFA-37D2-B729-28D3FB53C6CC}"/>
          </ac:spMkLst>
        </pc:spChg>
        <pc:spChg chg="add del mod">
          <ac:chgData name="Gu, Yunjie" userId="dc77dc55-4475-4b0f-aac0-6a81f26ad2e5" providerId="ADAL" clId="{3342037C-C1BE-47F9-A672-326794A544C7}" dt="2023-07-27T08:06:31.421" v="2147" actId="20577"/>
          <ac:spMkLst>
            <pc:docMk/>
            <pc:sldMk cId="3480099662" sldId="653"/>
            <ac:spMk id="2" creationId="{D5094EB3-CABF-FAD4-E499-BA81E36B93D2}"/>
          </ac:spMkLst>
        </pc:spChg>
        <pc:spChg chg="mod">
          <ac:chgData name="Gu, Yunjie" userId="dc77dc55-4475-4b0f-aac0-6a81f26ad2e5" providerId="ADAL" clId="{3342037C-C1BE-47F9-A672-326794A544C7}" dt="2023-07-26T14:06:47.523" v="145" actId="20577"/>
          <ac:spMkLst>
            <pc:docMk/>
            <pc:sldMk cId="3480099662" sldId="653"/>
            <ac:spMk id="3" creationId="{00000000-0000-0000-0000-000000000000}"/>
          </ac:spMkLst>
        </pc:spChg>
        <pc:spChg chg="add del mod">
          <ac:chgData name="Gu, Yunjie" userId="dc77dc55-4475-4b0f-aac0-6a81f26ad2e5" providerId="ADAL" clId="{3342037C-C1BE-47F9-A672-326794A544C7}" dt="2023-07-26T23:53:27.583" v="1981" actId="478"/>
          <ac:spMkLst>
            <pc:docMk/>
            <pc:sldMk cId="3480099662" sldId="653"/>
            <ac:spMk id="4" creationId="{93FBA529-3808-184D-876D-539690681D75}"/>
          </ac:spMkLst>
        </pc:spChg>
        <pc:spChg chg="add del">
          <ac:chgData name="Gu, Yunjie" userId="dc77dc55-4475-4b0f-aac0-6a81f26ad2e5" providerId="ADAL" clId="{3342037C-C1BE-47F9-A672-326794A544C7}" dt="2023-07-26T22:29:04.014" v="186" actId="478"/>
          <ac:spMkLst>
            <pc:docMk/>
            <pc:sldMk cId="3480099662" sldId="653"/>
            <ac:spMk id="4" creationId="{D2975DA8-BD62-987F-3B2C-910C50777098}"/>
          </ac:spMkLst>
        </pc:spChg>
        <pc:spChg chg="add mod ord">
          <ac:chgData name="Gu, Yunjie" userId="dc77dc55-4475-4b0f-aac0-6a81f26ad2e5" providerId="ADAL" clId="{3342037C-C1BE-47F9-A672-326794A544C7}" dt="2023-07-27T08:05:23.735" v="2067" actId="14100"/>
          <ac:spMkLst>
            <pc:docMk/>
            <pc:sldMk cId="3480099662" sldId="653"/>
            <ac:spMk id="6" creationId="{3D7EEC8E-DBDD-E993-B80E-DF1EF5EE627F}"/>
          </ac:spMkLst>
        </pc:spChg>
        <pc:spChg chg="del">
          <ac:chgData name="Gu, Yunjie" userId="dc77dc55-4475-4b0f-aac0-6a81f26ad2e5" providerId="ADAL" clId="{3342037C-C1BE-47F9-A672-326794A544C7}" dt="2023-07-26T14:06:28.125" v="117" actId="478"/>
          <ac:spMkLst>
            <pc:docMk/>
            <pc:sldMk cId="3480099662" sldId="653"/>
            <ac:spMk id="10" creationId="{28C49673-6931-4CE7-8D62-1630A5026E1E}"/>
          </ac:spMkLst>
        </pc:spChg>
        <pc:spChg chg="del">
          <ac:chgData name="Gu, Yunjie" userId="dc77dc55-4475-4b0f-aac0-6a81f26ad2e5" providerId="ADAL" clId="{3342037C-C1BE-47F9-A672-326794A544C7}" dt="2023-07-26T14:06:29.711" v="118" actId="478"/>
          <ac:spMkLst>
            <pc:docMk/>
            <pc:sldMk cId="3480099662" sldId="653"/>
            <ac:spMk id="11" creationId="{57B7DF30-64AE-49FC-AF93-49F60CE184E5}"/>
          </ac:spMkLst>
        </pc:spChg>
        <pc:spChg chg="del">
          <ac:chgData name="Gu, Yunjie" userId="dc77dc55-4475-4b0f-aac0-6a81f26ad2e5" providerId="ADAL" clId="{3342037C-C1BE-47F9-A672-326794A544C7}" dt="2023-07-26T14:06:34.480" v="124" actId="478"/>
          <ac:spMkLst>
            <pc:docMk/>
            <pc:sldMk cId="3480099662" sldId="653"/>
            <ac:spMk id="12" creationId="{511F0CEC-4BA9-4B95-8113-2188CBB875BC}"/>
          </ac:spMkLst>
        </pc:spChg>
        <pc:spChg chg="del mod">
          <ac:chgData name="Gu, Yunjie" userId="dc77dc55-4475-4b0f-aac0-6a81f26ad2e5" providerId="ADAL" clId="{3342037C-C1BE-47F9-A672-326794A544C7}" dt="2023-07-26T14:06:31.935" v="122" actId="478"/>
          <ac:spMkLst>
            <pc:docMk/>
            <pc:sldMk cId="3480099662" sldId="653"/>
            <ac:spMk id="18" creationId="{190AF263-9408-4B18-8A86-9312EFD1859F}"/>
          </ac:spMkLst>
        </pc:spChg>
        <pc:graphicFrameChg chg="add mod">
          <ac:chgData name="Gu, Yunjie" userId="dc77dc55-4475-4b0f-aac0-6a81f26ad2e5" providerId="ADAL" clId="{3342037C-C1BE-47F9-A672-326794A544C7}" dt="2023-07-27T08:10:31.700" v="2174" actId="1076"/>
          <ac:graphicFrameMkLst>
            <pc:docMk/>
            <pc:sldMk cId="3480099662" sldId="653"/>
            <ac:graphicFrameMk id="9" creationId="{AFF12C44-BF74-8962-75D3-56162ECA6A7D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7:21.220" v="2151"/>
          <ac:graphicFrameMkLst>
            <pc:docMk/>
            <pc:sldMk cId="3480099662" sldId="653"/>
            <ac:graphicFrameMk id="18" creationId="{6E5633BB-F809-2159-325D-CFD5CC824EDC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9:08.987" v="2163"/>
          <ac:graphicFrameMkLst>
            <pc:docMk/>
            <pc:sldMk cId="3480099662" sldId="653"/>
            <ac:graphicFrameMk id="19" creationId="{A0932CBB-4A9E-F5AC-9CFF-1C8CBE36AC97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3:51.951" v="2048"/>
          <ac:graphicFrameMkLst>
            <pc:docMk/>
            <pc:sldMk cId="3480099662" sldId="653"/>
            <ac:graphicFrameMk id="20" creationId="{28881A8E-E726-E2BD-AB6F-2E08AA3EB806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4:01.222" v="2050"/>
          <ac:graphicFrameMkLst>
            <pc:docMk/>
            <pc:sldMk cId="3480099662" sldId="653"/>
            <ac:graphicFrameMk id="21" creationId="{911B6865-65A5-9042-A1BB-59C9BD0324DD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4:17.796" v="2054"/>
          <ac:graphicFrameMkLst>
            <pc:docMk/>
            <pc:sldMk cId="3480099662" sldId="653"/>
            <ac:graphicFrameMk id="22" creationId="{5106972C-5C1F-9205-3002-04D4E04856E8}"/>
          </ac:graphicFrameMkLst>
        </pc:graphicFrameChg>
        <pc:graphicFrameChg chg="add del mod">
          <ac:chgData name="Gu, Yunjie" userId="dc77dc55-4475-4b0f-aac0-6a81f26ad2e5" providerId="ADAL" clId="{3342037C-C1BE-47F9-A672-326794A544C7}" dt="2023-07-27T08:04:09.004" v="2052"/>
          <ac:graphicFrameMkLst>
            <pc:docMk/>
            <pc:sldMk cId="3480099662" sldId="653"/>
            <ac:graphicFrameMk id="23" creationId="{A5AAA32F-1498-33E4-A6FC-8E3BDF96B793}"/>
          </ac:graphicFrameMkLst>
        </pc:graphicFrameChg>
        <pc:picChg chg="del">
          <ac:chgData name="Gu, Yunjie" userId="dc77dc55-4475-4b0f-aac0-6a81f26ad2e5" providerId="ADAL" clId="{3342037C-C1BE-47F9-A672-326794A544C7}" dt="2023-07-26T14:06:26.305" v="116" actId="478"/>
          <ac:picMkLst>
            <pc:docMk/>
            <pc:sldMk cId="3480099662" sldId="653"/>
            <ac:picMk id="4" creationId="{F9D127FC-5930-4A80-A2DC-AF8E5760EEB7}"/>
          </ac:picMkLst>
        </pc:picChg>
        <pc:picChg chg="del">
          <ac:chgData name="Gu, Yunjie" userId="dc77dc55-4475-4b0f-aac0-6a81f26ad2e5" providerId="ADAL" clId="{3342037C-C1BE-47F9-A672-326794A544C7}" dt="2023-07-26T14:06:23.575" v="115" actId="478"/>
          <ac:picMkLst>
            <pc:docMk/>
            <pc:sldMk cId="3480099662" sldId="653"/>
            <ac:picMk id="6" creationId="{6BF5D5B0-CFD7-4F7A-A8ED-53CB830495A1}"/>
          </ac:picMkLst>
        </pc:picChg>
        <pc:picChg chg="add del mod">
          <ac:chgData name="Gu, Yunjie" userId="dc77dc55-4475-4b0f-aac0-6a81f26ad2e5" providerId="ADAL" clId="{3342037C-C1BE-47F9-A672-326794A544C7}" dt="2023-07-27T08:04:52.087" v="2059"/>
          <ac:picMkLst>
            <pc:docMk/>
            <pc:sldMk cId="3480099662" sldId="653"/>
            <ac:picMk id="7" creationId="{78FCDFE9-299D-AC9F-ADB9-2C54C3F48785}"/>
          </ac:picMkLst>
        </pc:picChg>
        <pc:picChg chg="del">
          <ac:chgData name="Gu, Yunjie" userId="dc77dc55-4475-4b0f-aac0-6a81f26ad2e5" providerId="ADAL" clId="{3342037C-C1BE-47F9-A672-326794A544C7}" dt="2023-07-26T14:06:30.421" v="119" actId="478"/>
          <ac:picMkLst>
            <pc:docMk/>
            <pc:sldMk cId="3480099662" sldId="653"/>
            <ac:picMk id="9" creationId="{7AC39FBF-4A1E-45B7-93BE-88736B374B3F}"/>
          </ac:picMkLst>
        </pc:picChg>
        <pc:picChg chg="add del mod">
          <ac:chgData name="Gu, Yunjie" userId="dc77dc55-4475-4b0f-aac0-6a81f26ad2e5" providerId="ADAL" clId="{3342037C-C1BE-47F9-A672-326794A544C7}" dt="2023-07-26T23:13:17.510" v="1241" actId="478"/>
          <ac:picMkLst>
            <pc:docMk/>
            <pc:sldMk cId="3480099662" sldId="653"/>
            <ac:picMk id="9" creationId="{8A395AF3-B26D-72E6-8972-97ADD760D605}"/>
          </ac:picMkLst>
        </pc:picChg>
        <pc:picChg chg="del">
          <ac:chgData name="Gu, Yunjie" userId="dc77dc55-4475-4b0f-aac0-6a81f26ad2e5" providerId="ADAL" clId="{3342037C-C1BE-47F9-A672-326794A544C7}" dt="2023-07-26T14:06:30.841" v="120" actId="478"/>
          <ac:picMkLst>
            <pc:docMk/>
            <pc:sldMk cId="3480099662" sldId="653"/>
            <ac:picMk id="16" creationId="{281F24E8-E959-47EB-86FA-051017B1D291}"/>
          </ac:picMkLst>
        </pc:picChg>
        <pc:picChg chg="del">
          <ac:chgData name="Gu, Yunjie" userId="dc77dc55-4475-4b0f-aac0-6a81f26ad2e5" providerId="ADAL" clId="{3342037C-C1BE-47F9-A672-326794A544C7}" dt="2023-07-26T14:06:32.524" v="123" actId="478"/>
          <ac:picMkLst>
            <pc:docMk/>
            <pc:sldMk cId="3480099662" sldId="653"/>
            <ac:picMk id="17" creationId="{808BDA31-C944-49D7-99D1-0C3FA745EE52}"/>
          </ac:picMkLst>
        </pc:picChg>
        <pc:picChg chg="add del mod">
          <ac:chgData name="Gu, Yunjie" userId="dc77dc55-4475-4b0f-aac0-6a81f26ad2e5" providerId="ADAL" clId="{3342037C-C1BE-47F9-A672-326794A544C7}" dt="2023-07-26T22:28:52.746" v="182" actId="478"/>
          <ac:picMkLst>
            <pc:docMk/>
            <pc:sldMk cId="3480099662" sldId="653"/>
            <ac:picMk id="1026" creationId="{7808C9C1-660A-1FF5-45E6-80DA63D338B0}"/>
          </ac:picMkLst>
        </pc:picChg>
        <pc:cxnChg chg="add del mod">
          <ac:chgData name="Gu, Yunjie" userId="dc77dc55-4475-4b0f-aac0-6a81f26ad2e5" providerId="ADAL" clId="{3342037C-C1BE-47F9-A672-326794A544C7}" dt="2023-07-26T23:53:28.766" v="1984" actId="478"/>
          <ac:cxnSpMkLst>
            <pc:docMk/>
            <pc:sldMk cId="3480099662" sldId="653"/>
            <ac:cxnSpMk id="8" creationId="{67BA8A30-AD63-5DA5-D8CE-0B5ABE625874}"/>
          </ac:cxnSpMkLst>
        </pc:cxnChg>
        <pc:cxnChg chg="add del mod">
          <ac:chgData name="Gu, Yunjie" userId="dc77dc55-4475-4b0f-aac0-6a81f26ad2e5" providerId="ADAL" clId="{3342037C-C1BE-47F9-A672-326794A544C7}" dt="2023-07-26T23:53:28.766" v="1984" actId="478"/>
          <ac:cxnSpMkLst>
            <pc:docMk/>
            <pc:sldMk cId="3480099662" sldId="653"/>
            <ac:cxnSpMk id="10" creationId="{77CE7C56-1F70-0DE6-54CA-3467EAF76305}"/>
          </ac:cxnSpMkLst>
        </pc:cxnChg>
        <pc:cxnChg chg="add del mod">
          <ac:chgData name="Gu, Yunjie" userId="dc77dc55-4475-4b0f-aac0-6a81f26ad2e5" providerId="ADAL" clId="{3342037C-C1BE-47F9-A672-326794A544C7}" dt="2023-07-26T23:53:28.766" v="1984" actId="478"/>
          <ac:cxnSpMkLst>
            <pc:docMk/>
            <pc:sldMk cId="3480099662" sldId="653"/>
            <ac:cxnSpMk id="15" creationId="{DFAF81DC-0229-1906-E4C5-FF9283A33C33}"/>
          </ac:cxnSpMkLst>
        </pc:cxnChg>
        <pc:cxnChg chg="add del mod">
          <ac:chgData name="Gu, Yunjie" userId="dc77dc55-4475-4b0f-aac0-6a81f26ad2e5" providerId="ADAL" clId="{3342037C-C1BE-47F9-A672-326794A544C7}" dt="2023-07-26T23:53:28.766" v="1984" actId="478"/>
          <ac:cxnSpMkLst>
            <pc:docMk/>
            <pc:sldMk cId="3480099662" sldId="653"/>
            <ac:cxnSpMk id="17" creationId="{C44AE3F4-56F3-5E58-EE2A-A48450936D3B}"/>
          </ac:cxnSpMkLst>
        </pc:cxnChg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47656110" sldId="677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139079354" sldId="680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4247101428" sldId="681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765220290" sldId="687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2586181338" sldId="688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227225670" sldId="689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3782113353" sldId="690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016296719" sldId="691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209548636" sldId="692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694979672" sldId="693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618082079" sldId="697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41306066" sldId="698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686018273" sldId="699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043611650" sldId="705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2923313529" sldId="706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282848201" sldId="707"/>
        </pc:sldMkLst>
      </pc:sldChg>
      <pc:sldChg chg="del">
        <pc:chgData name="Gu, Yunjie" userId="dc77dc55-4475-4b0f-aac0-6a81f26ad2e5" providerId="ADAL" clId="{3342037C-C1BE-47F9-A672-326794A544C7}" dt="2023-07-27T00:07:01.400" v="2046" actId="47"/>
        <pc:sldMkLst>
          <pc:docMk/>
          <pc:sldMk cId="1842267018" sldId="708"/>
        </pc:sldMkLst>
      </pc:sldChg>
      <pc:sldChg chg="addSp delSp modSp add mod">
        <pc:chgData name="Gu, Yunjie" userId="dc77dc55-4475-4b0f-aac0-6a81f26ad2e5" providerId="ADAL" clId="{3342037C-C1BE-47F9-A672-326794A544C7}" dt="2023-07-27T11:34:06.183" v="6552" actId="1038"/>
        <pc:sldMkLst>
          <pc:docMk/>
          <pc:sldMk cId="2123776903" sldId="709"/>
        </pc:sldMkLst>
        <pc:spChg chg="mod">
          <ac:chgData name="Gu, Yunjie" userId="dc77dc55-4475-4b0f-aac0-6a81f26ad2e5" providerId="ADAL" clId="{3342037C-C1BE-47F9-A672-326794A544C7}" dt="2023-07-27T09:00:17.615" v="2508"/>
          <ac:spMkLst>
            <pc:docMk/>
            <pc:sldMk cId="2123776903" sldId="709"/>
            <ac:spMk id="3" creationId="{00000000-0000-0000-0000-000000000000}"/>
          </ac:spMkLst>
        </pc:spChg>
        <pc:spChg chg="add mod">
          <ac:chgData name="Gu, Yunjie" userId="dc77dc55-4475-4b0f-aac0-6a81f26ad2e5" providerId="ADAL" clId="{3342037C-C1BE-47F9-A672-326794A544C7}" dt="2023-07-27T11:34:06.183" v="6552" actId="1038"/>
          <ac:spMkLst>
            <pc:docMk/>
            <pc:sldMk cId="2123776903" sldId="709"/>
            <ac:spMk id="6" creationId="{54327AD5-0ABD-97BE-9482-11F4E7240A0E}"/>
          </ac:spMkLst>
        </pc:spChg>
        <pc:spChg chg="add mod">
          <ac:chgData name="Gu, Yunjie" userId="dc77dc55-4475-4b0f-aac0-6a81f26ad2e5" providerId="ADAL" clId="{3342037C-C1BE-47F9-A672-326794A544C7}" dt="2023-07-27T11:33:54.612" v="6548" actId="20577"/>
          <ac:spMkLst>
            <pc:docMk/>
            <pc:sldMk cId="2123776903" sldId="709"/>
            <ac:spMk id="7" creationId="{E3CAC2AD-578A-AC6C-D54C-EC2227E02F61}"/>
          </ac:spMkLst>
        </pc:spChg>
        <pc:spChg chg="add mod">
          <ac:chgData name="Gu, Yunjie" userId="dc77dc55-4475-4b0f-aac0-6a81f26ad2e5" providerId="ADAL" clId="{3342037C-C1BE-47F9-A672-326794A544C7}" dt="2023-07-27T09:40:32.005" v="5335" actId="1036"/>
          <ac:spMkLst>
            <pc:docMk/>
            <pc:sldMk cId="2123776903" sldId="709"/>
            <ac:spMk id="10" creationId="{484505A2-F2EC-4F85-5C0D-D04F6E0DC8A3}"/>
          </ac:spMkLst>
        </pc:spChg>
        <pc:graphicFrameChg chg="add mod">
          <ac:chgData name="Gu, Yunjie" userId="dc77dc55-4475-4b0f-aac0-6a81f26ad2e5" providerId="ADAL" clId="{3342037C-C1BE-47F9-A672-326794A544C7}" dt="2023-07-27T09:40:32.005" v="5335" actId="1036"/>
          <ac:graphicFrameMkLst>
            <pc:docMk/>
            <pc:sldMk cId="2123776903" sldId="709"/>
            <ac:graphicFrameMk id="8" creationId="{E9DAD90D-0CFE-7378-EBB2-903731C65721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40:32.005" v="5335" actId="1036"/>
          <ac:graphicFrameMkLst>
            <pc:docMk/>
            <pc:sldMk cId="2123776903" sldId="709"/>
            <ac:graphicFrameMk id="9" creationId="{FEAD2BE3-71B0-C1C4-8148-C59446961CC0}"/>
          </ac:graphicFrameMkLst>
        </pc:graphicFrameChg>
        <pc:picChg chg="add mod">
          <ac:chgData name="Gu, Yunjie" userId="dc77dc55-4475-4b0f-aac0-6a81f26ad2e5" providerId="ADAL" clId="{3342037C-C1BE-47F9-A672-326794A544C7}" dt="2023-07-27T11:33:30.355" v="6516" actId="1076"/>
          <ac:picMkLst>
            <pc:docMk/>
            <pc:sldMk cId="2123776903" sldId="709"/>
            <ac:picMk id="4" creationId="{5F973FBD-CB89-4635-56A2-97F04EB138E6}"/>
          </ac:picMkLst>
        </pc:picChg>
        <pc:picChg chg="del">
          <ac:chgData name="Gu, Yunjie" userId="dc77dc55-4475-4b0f-aac0-6a81f26ad2e5" providerId="ADAL" clId="{3342037C-C1BE-47F9-A672-326794A544C7}" dt="2023-07-27T00:03:57.639" v="2045" actId="478"/>
          <ac:picMkLst>
            <pc:docMk/>
            <pc:sldMk cId="2123776903" sldId="709"/>
            <ac:picMk id="1026" creationId="{7808C9C1-660A-1FF5-45E6-80DA63D338B0}"/>
          </ac:picMkLst>
        </pc:picChg>
      </pc:sldChg>
      <pc:sldChg chg="addSp delSp modSp add mod modClrScheme modAnim chgLayout">
        <pc:chgData name="Gu, Yunjie" userId="dc77dc55-4475-4b0f-aac0-6a81f26ad2e5" providerId="ADAL" clId="{3342037C-C1BE-47F9-A672-326794A544C7}" dt="2023-07-26T23:20:05.857" v="1426" actId="1038"/>
        <pc:sldMkLst>
          <pc:docMk/>
          <pc:sldMk cId="482505323" sldId="710"/>
        </pc:sldMkLst>
        <pc:spChg chg="mod">
          <ac:chgData name="Gu, Yunjie" userId="dc77dc55-4475-4b0f-aac0-6a81f26ad2e5" providerId="ADAL" clId="{3342037C-C1BE-47F9-A672-326794A544C7}" dt="2023-07-26T22:41:26.027" v="223" actId="26606"/>
          <ac:spMkLst>
            <pc:docMk/>
            <pc:sldMk cId="482505323" sldId="710"/>
            <ac:spMk id="3" creationId="{00000000-0000-0000-0000-000000000000}"/>
          </ac:spMkLst>
        </pc:spChg>
        <pc:spChg chg="mod ord">
          <ac:chgData name="Gu, Yunjie" userId="dc77dc55-4475-4b0f-aac0-6a81f26ad2e5" providerId="ADAL" clId="{3342037C-C1BE-47F9-A672-326794A544C7}" dt="2023-07-26T22:41:26.027" v="223" actId="26606"/>
          <ac:spMkLst>
            <pc:docMk/>
            <pc:sldMk cId="482505323" sldId="710"/>
            <ac:spMk id="5" creationId="{00000000-0000-0000-0000-000000000000}"/>
          </ac:spMkLst>
        </pc:spChg>
        <pc:spChg chg="add mod">
          <ac:chgData name="Gu, Yunjie" userId="dc77dc55-4475-4b0f-aac0-6a81f26ad2e5" providerId="ADAL" clId="{3342037C-C1BE-47F9-A672-326794A544C7}" dt="2023-07-26T23:06:50.840" v="904" actId="1037"/>
          <ac:spMkLst>
            <pc:docMk/>
            <pc:sldMk cId="482505323" sldId="710"/>
            <ac:spMk id="10" creationId="{3F1C246D-7F04-EC15-4C21-9FEC4E899566}"/>
          </ac:spMkLst>
        </pc:spChg>
        <pc:spChg chg="add del mod">
          <ac:chgData name="Gu, Yunjie" userId="dc77dc55-4475-4b0f-aac0-6a81f26ad2e5" providerId="ADAL" clId="{3342037C-C1BE-47F9-A672-326794A544C7}" dt="2023-07-26T22:41:26.027" v="223" actId="26606"/>
          <ac:spMkLst>
            <pc:docMk/>
            <pc:sldMk cId="482505323" sldId="710"/>
            <ac:spMk id="10" creationId="{4E3588DC-AE64-8AF5-C590-686358B81874}"/>
          </ac:spMkLst>
        </pc:spChg>
        <pc:spChg chg="add mod">
          <ac:chgData name="Gu, Yunjie" userId="dc77dc55-4475-4b0f-aac0-6a81f26ad2e5" providerId="ADAL" clId="{3342037C-C1BE-47F9-A672-326794A544C7}" dt="2023-07-26T23:19:35.261" v="1382" actId="1035"/>
          <ac:spMkLst>
            <pc:docMk/>
            <pc:sldMk cId="482505323" sldId="710"/>
            <ac:spMk id="12" creationId="{24D7B5E5-C630-E785-E1B4-7AD1C8E76327}"/>
          </ac:spMkLst>
        </pc:spChg>
        <pc:spChg chg="add mod">
          <ac:chgData name="Gu, Yunjie" userId="dc77dc55-4475-4b0f-aac0-6a81f26ad2e5" providerId="ADAL" clId="{3342037C-C1BE-47F9-A672-326794A544C7}" dt="2023-07-26T23:20:05.857" v="1426" actId="1038"/>
          <ac:spMkLst>
            <pc:docMk/>
            <pc:sldMk cId="482505323" sldId="710"/>
            <ac:spMk id="16" creationId="{CD3B30DC-0906-D4D4-1C84-81796FEBEEE7}"/>
          </ac:spMkLst>
        </pc:spChg>
        <pc:spChg chg="add mod">
          <ac:chgData name="Gu, Yunjie" userId="dc77dc55-4475-4b0f-aac0-6a81f26ad2e5" providerId="ADAL" clId="{3342037C-C1BE-47F9-A672-326794A544C7}" dt="2023-07-26T23:19:48.326" v="1387" actId="1035"/>
          <ac:spMkLst>
            <pc:docMk/>
            <pc:sldMk cId="482505323" sldId="710"/>
            <ac:spMk id="17" creationId="{362CA58E-7D9B-A420-121E-A9F7583F4D4D}"/>
          </ac:spMkLst>
        </pc:spChg>
        <pc:spChg chg="add mod">
          <ac:chgData name="Gu, Yunjie" userId="dc77dc55-4475-4b0f-aac0-6a81f26ad2e5" providerId="ADAL" clId="{3342037C-C1BE-47F9-A672-326794A544C7}" dt="2023-07-26T23:19:48.326" v="1387" actId="1035"/>
          <ac:spMkLst>
            <pc:docMk/>
            <pc:sldMk cId="482505323" sldId="710"/>
            <ac:spMk id="18" creationId="{E764B6D0-C1B5-90DC-B08A-E511DCEB3A91}"/>
          </ac:spMkLst>
        </pc:spChg>
        <pc:spChg chg="add mod">
          <ac:chgData name="Gu, Yunjie" userId="dc77dc55-4475-4b0f-aac0-6a81f26ad2e5" providerId="ADAL" clId="{3342037C-C1BE-47F9-A672-326794A544C7}" dt="2023-07-26T23:19:48.326" v="1387" actId="1035"/>
          <ac:spMkLst>
            <pc:docMk/>
            <pc:sldMk cId="482505323" sldId="710"/>
            <ac:spMk id="19" creationId="{A373EECE-BE74-3853-45B8-7A00A126659F}"/>
          </ac:spMkLst>
        </pc:spChg>
        <pc:spChg chg="add mod">
          <ac:chgData name="Gu, Yunjie" userId="dc77dc55-4475-4b0f-aac0-6a81f26ad2e5" providerId="ADAL" clId="{3342037C-C1BE-47F9-A672-326794A544C7}" dt="2023-07-26T23:19:48.326" v="1387" actId="1035"/>
          <ac:spMkLst>
            <pc:docMk/>
            <pc:sldMk cId="482505323" sldId="710"/>
            <ac:spMk id="20" creationId="{F219179B-2498-98A3-0C0D-789EE361679B}"/>
          </ac:spMkLst>
        </pc:spChg>
        <pc:graphicFrameChg chg="add del mod">
          <ac:chgData name="Gu, Yunjie" userId="dc77dc55-4475-4b0f-aac0-6a81f26ad2e5" providerId="ADAL" clId="{3342037C-C1BE-47F9-A672-326794A544C7}" dt="2023-07-26T22:45:46.156" v="262" actId="478"/>
          <ac:graphicFrameMkLst>
            <pc:docMk/>
            <pc:sldMk cId="482505323" sldId="710"/>
            <ac:graphicFrameMk id="8" creationId="{2CC5D221-CE26-92D4-3AC6-4F32172D6E9D}"/>
          </ac:graphicFrameMkLst>
        </pc:graphicFrameChg>
        <pc:graphicFrameChg chg="add mod">
          <ac:chgData name="Gu, Yunjie" userId="dc77dc55-4475-4b0f-aac0-6a81f26ad2e5" providerId="ADAL" clId="{3342037C-C1BE-47F9-A672-326794A544C7}" dt="2023-07-26T22:54:15.620" v="531" actId="1035"/>
          <ac:graphicFrameMkLst>
            <pc:docMk/>
            <pc:sldMk cId="482505323" sldId="710"/>
            <ac:graphicFrameMk id="8" creationId="{55619D93-8FBF-56E8-22DB-D881A7459C39}"/>
          </ac:graphicFrameMkLst>
        </pc:graphicFrameChg>
        <pc:graphicFrameChg chg="add mod">
          <ac:chgData name="Gu, Yunjie" userId="dc77dc55-4475-4b0f-aac0-6a81f26ad2e5" providerId="ADAL" clId="{3342037C-C1BE-47F9-A672-326794A544C7}" dt="2023-07-26T23:06:41.958" v="900"/>
          <ac:graphicFrameMkLst>
            <pc:docMk/>
            <pc:sldMk cId="482505323" sldId="710"/>
            <ac:graphicFrameMk id="9" creationId="{10910509-2AFA-396C-024D-12A7AB9B92EF}"/>
          </ac:graphicFrameMkLst>
        </pc:graphicFrameChg>
        <pc:graphicFrameChg chg="add del mod">
          <ac:chgData name="Gu, Yunjie" userId="dc77dc55-4475-4b0f-aac0-6a81f26ad2e5" providerId="ADAL" clId="{3342037C-C1BE-47F9-A672-326794A544C7}" dt="2023-07-26T22:48:53.056" v="315" actId="478"/>
          <ac:graphicFrameMkLst>
            <pc:docMk/>
            <pc:sldMk cId="482505323" sldId="710"/>
            <ac:graphicFrameMk id="11" creationId="{E1E1B446-581F-8291-2C46-BC9C8CBB4BBB}"/>
          </ac:graphicFrameMkLst>
        </pc:graphicFrameChg>
        <pc:graphicFrameChg chg="add del mod">
          <ac:chgData name="Gu, Yunjie" userId="dc77dc55-4475-4b0f-aac0-6a81f26ad2e5" providerId="ADAL" clId="{3342037C-C1BE-47F9-A672-326794A544C7}" dt="2023-07-26T22:47:34.572" v="297" actId="478"/>
          <ac:graphicFrameMkLst>
            <pc:docMk/>
            <pc:sldMk cId="482505323" sldId="710"/>
            <ac:graphicFrameMk id="12" creationId="{7F6DFA31-8F54-1626-23D7-19B82CD5803D}"/>
          </ac:graphicFrameMkLst>
        </pc:graphicFrameChg>
        <pc:picChg chg="add mod">
          <ac:chgData name="Gu, Yunjie" userId="dc77dc55-4475-4b0f-aac0-6a81f26ad2e5" providerId="ADAL" clId="{3342037C-C1BE-47F9-A672-326794A544C7}" dt="2023-07-26T23:19:35.261" v="1382" actId="1035"/>
          <ac:picMkLst>
            <pc:docMk/>
            <pc:sldMk cId="482505323" sldId="710"/>
            <ac:picMk id="2" creationId="{7ED51B94-2845-23FD-61EE-D9F64B45C84D}"/>
          </ac:picMkLst>
        </pc:picChg>
        <pc:picChg chg="add del mod">
          <ac:chgData name="Gu, Yunjie" userId="dc77dc55-4475-4b0f-aac0-6a81f26ad2e5" providerId="ADAL" clId="{3342037C-C1BE-47F9-A672-326794A544C7}" dt="2023-07-26T22:48:22.837" v="303" actId="478"/>
          <ac:picMkLst>
            <pc:docMk/>
            <pc:sldMk cId="482505323" sldId="710"/>
            <ac:picMk id="4" creationId="{B1928E48-CE84-8989-04A7-01E7CDDFA10C}"/>
          </ac:picMkLst>
        </pc:picChg>
        <pc:picChg chg="add mod">
          <ac:chgData name="Gu, Yunjie" userId="dc77dc55-4475-4b0f-aac0-6a81f26ad2e5" providerId="ADAL" clId="{3342037C-C1BE-47F9-A672-326794A544C7}" dt="2023-07-26T22:54:15.620" v="531" actId="1035"/>
          <ac:picMkLst>
            <pc:docMk/>
            <pc:sldMk cId="482505323" sldId="710"/>
            <ac:picMk id="6" creationId="{6A595F27-31BE-F935-5CAC-823C5BB05119}"/>
          </ac:picMkLst>
        </pc:picChg>
        <pc:picChg chg="del">
          <ac:chgData name="Gu, Yunjie" userId="dc77dc55-4475-4b0f-aac0-6a81f26ad2e5" providerId="ADAL" clId="{3342037C-C1BE-47F9-A672-326794A544C7}" dt="2023-07-26T22:40:48" v="219" actId="478"/>
          <ac:picMkLst>
            <pc:docMk/>
            <pc:sldMk cId="482505323" sldId="710"/>
            <ac:picMk id="7" creationId="{78FCDFE9-299D-AC9F-ADB9-2C54C3F48785}"/>
          </ac:picMkLst>
        </pc:picChg>
        <pc:picChg chg="add del mod">
          <ac:chgData name="Gu, Yunjie" userId="dc77dc55-4475-4b0f-aac0-6a81f26ad2e5" providerId="ADAL" clId="{3342037C-C1BE-47F9-A672-326794A544C7}" dt="2023-07-26T22:48:32.588" v="305" actId="478"/>
          <ac:picMkLst>
            <pc:docMk/>
            <pc:sldMk cId="482505323" sldId="710"/>
            <ac:picMk id="7" creationId="{E2F9D1A4-C8E9-6628-4733-91724EBAD7B5}"/>
          </ac:picMkLst>
        </pc:picChg>
        <pc:picChg chg="del">
          <ac:chgData name="Gu, Yunjie" userId="dc77dc55-4475-4b0f-aac0-6a81f26ad2e5" providerId="ADAL" clId="{3342037C-C1BE-47F9-A672-326794A544C7}" dt="2023-07-26T22:40:49.972" v="220" actId="478"/>
          <ac:picMkLst>
            <pc:docMk/>
            <pc:sldMk cId="482505323" sldId="710"/>
            <ac:picMk id="9" creationId="{8A395AF3-B26D-72E6-8972-97ADD760D605}"/>
          </ac:picMkLst>
        </pc:picChg>
        <pc:picChg chg="add mod">
          <ac:chgData name="Gu, Yunjie" userId="dc77dc55-4475-4b0f-aac0-6a81f26ad2e5" providerId="ADAL" clId="{3342037C-C1BE-47F9-A672-326794A544C7}" dt="2023-07-26T23:19:48.326" v="1387" actId="1035"/>
          <ac:picMkLst>
            <pc:docMk/>
            <pc:sldMk cId="482505323" sldId="710"/>
            <ac:picMk id="13" creationId="{C00F5F72-DF5D-2543-6AFD-5BB4BC984EBF}"/>
          </ac:picMkLst>
        </pc:picChg>
        <pc:picChg chg="add mod">
          <ac:chgData name="Gu, Yunjie" userId="dc77dc55-4475-4b0f-aac0-6a81f26ad2e5" providerId="ADAL" clId="{3342037C-C1BE-47F9-A672-326794A544C7}" dt="2023-07-26T23:19:48.326" v="1387" actId="1035"/>
          <ac:picMkLst>
            <pc:docMk/>
            <pc:sldMk cId="482505323" sldId="710"/>
            <ac:picMk id="15" creationId="{4D67A8FA-0AC5-A688-3C03-2BF695DEC64E}"/>
          </ac:picMkLst>
        </pc:picChg>
        <pc:picChg chg="add del mod">
          <ac:chgData name="Gu, Yunjie" userId="dc77dc55-4475-4b0f-aac0-6a81f26ad2e5" providerId="ADAL" clId="{3342037C-C1BE-47F9-A672-326794A544C7}" dt="2023-07-26T22:45:20.810" v="252" actId="478"/>
          <ac:picMkLst>
            <pc:docMk/>
            <pc:sldMk cId="482505323" sldId="710"/>
            <ac:picMk id="2050" creationId="{688A99A2-2BC3-6D80-BF12-F72667A4BFB5}"/>
          </ac:picMkLst>
        </pc:picChg>
      </pc:sldChg>
      <pc:sldChg chg="addSp delSp modSp add mod delAnim">
        <pc:chgData name="Gu, Yunjie" userId="dc77dc55-4475-4b0f-aac0-6a81f26ad2e5" providerId="ADAL" clId="{3342037C-C1BE-47F9-A672-326794A544C7}" dt="2023-07-27T09:53:23.357" v="6178" actId="1076"/>
        <pc:sldMkLst>
          <pc:docMk/>
          <pc:sldMk cId="908310281" sldId="711"/>
        </pc:sldMkLst>
        <pc:spChg chg="del mod">
          <ac:chgData name="Gu, Yunjie" userId="dc77dc55-4475-4b0f-aac0-6a81f26ad2e5" providerId="ADAL" clId="{3342037C-C1BE-47F9-A672-326794A544C7}" dt="2023-07-26T23:53:40.667" v="1988" actId="478"/>
          <ac:spMkLst>
            <pc:docMk/>
            <pc:sldMk cId="908310281" sldId="711"/>
            <ac:spMk id="2" creationId="{D5094EB3-CABF-FAD4-E499-BA81E36B93D2}"/>
          </ac:spMkLst>
        </pc:spChg>
        <pc:spChg chg="mod">
          <ac:chgData name="Gu, Yunjie" userId="dc77dc55-4475-4b0f-aac0-6a81f26ad2e5" providerId="ADAL" clId="{3342037C-C1BE-47F9-A672-326794A544C7}" dt="2023-07-26T23:26:00.703" v="1638" actId="20577"/>
          <ac:spMkLst>
            <pc:docMk/>
            <pc:sldMk cId="908310281" sldId="711"/>
            <ac:spMk id="3" creationId="{00000000-0000-0000-0000-000000000000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4" creationId="{4709CB97-2602-9B09-1B2E-4E4886426919}"/>
          </ac:spMkLst>
        </pc:spChg>
        <pc:spChg chg="del mod">
          <ac:chgData name="Gu, Yunjie" userId="dc77dc55-4475-4b0f-aac0-6a81f26ad2e5" providerId="ADAL" clId="{3342037C-C1BE-47F9-A672-326794A544C7}" dt="2023-07-26T23:53:39.231" v="1987" actId="478"/>
          <ac:spMkLst>
            <pc:docMk/>
            <pc:sldMk cId="908310281" sldId="711"/>
            <ac:spMk id="4" creationId="{93FBA529-3808-184D-876D-539690681D75}"/>
          </ac:spMkLst>
        </pc:spChg>
        <pc:spChg chg="add del">
          <ac:chgData name="Gu, Yunjie" userId="dc77dc55-4475-4b0f-aac0-6a81f26ad2e5" providerId="ADAL" clId="{3342037C-C1BE-47F9-A672-326794A544C7}" dt="2023-07-27T08:13:12.722" v="2280" actId="22"/>
          <ac:spMkLst>
            <pc:docMk/>
            <pc:sldMk cId="908310281" sldId="711"/>
            <ac:spMk id="7" creationId="{6F8E01A9-7199-2056-207B-A752A0D0BB04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8" creationId="{832383E0-7B88-5F8E-C71C-E49ABC25D6C1}"/>
          </ac:spMkLst>
        </pc:spChg>
        <pc:spChg chg="add mod">
          <ac:chgData name="Gu, Yunjie" userId="dc77dc55-4475-4b0f-aac0-6a81f26ad2e5" providerId="ADAL" clId="{3342037C-C1BE-47F9-A672-326794A544C7}" dt="2023-07-27T09:53:16.301" v="6176" actId="1076"/>
          <ac:spMkLst>
            <pc:docMk/>
            <pc:sldMk cId="908310281" sldId="711"/>
            <ac:spMk id="10" creationId="{3A35C81B-1EE3-0632-33A2-47E61C1D30E2}"/>
          </ac:spMkLst>
        </pc:spChg>
        <pc:spChg chg="add mod">
          <ac:chgData name="Gu, Yunjie" userId="dc77dc55-4475-4b0f-aac0-6a81f26ad2e5" providerId="ADAL" clId="{3342037C-C1BE-47F9-A672-326794A544C7}" dt="2023-07-27T09:53:23.357" v="6178" actId="1076"/>
          <ac:spMkLst>
            <pc:docMk/>
            <pc:sldMk cId="908310281" sldId="711"/>
            <ac:spMk id="11" creationId="{46100D76-3032-71F8-D1F0-C73A88ED3B70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12" creationId="{1F8B25DD-F415-05BB-CDCE-E6C61632FA07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13" creationId="{685B9709-673C-3A88-6FAE-BD9CC1F7A52D}"/>
          </ac:spMkLst>
        </pc:spChg>
        <pc:spChg chg="add mod">
          <ac:chgData name="Gu, Yunjie" userId="dc77dc55-4475-4b0f-aac0-6a81f26ad2e5" providerId="ADAL" clId="{3342037C-C1BE-47F9-A672-326794A544C7}" dt="2023-07-27T09:53:05.866" v="6171" actId="1076"/>
          <ac:spMkLst>
            <pc:docMk/>
            <pc:sldMk cId="908310281" sldId="711"/>
            <ac:spMk id="14" creationId="{6DB8EFEB-AD2E-B3D1-0A8C-A2C28DA38BFE}"/>
          </ac:spMkLst>
        </pc:spChg>
        <pc:spChg chg="add mod">
          <ac:chgData name="Gu, Yunjie" userId="dc77dc55-4475-4b0f-aac0-6a81f26ad2e5" providerId="ADAL" clId="{3342037C-C1BE-47F9-A672-326794A544C7}" dt="2023-07-27T09:51:29.283" v="5954" actId="1037"/>
          <ac:spMkLst>
            <pc:docMk/>
            <pc:sldMk cId="908310281" sldId="711"/>
            <ac:spMk id="15" creationId="{1B57E561-8130-107A-EDE0-1AFC42D1A932}"/>
          </ac:spMkLst>
        </pc:spChg>
        <pc:spChg chg="add del mod">
          <ac:chgData name="Gu, Yunjie" userId="dc77dc55-4475-4b0f-aac0-6a81f26ad2e5" providerId="ADAL" clId="{3342037C-C1BE-47F9-A672-326794A544C7}" dt="2023-07-27T09:46:29.104" v="5671" actId="478"/>
          <ac:spMkLst>
            <pc:docMk/>
            <pc:sldMk cId="908310281" sldId="711"/>
            <ac:spMk id="16" creationId="{6F66FEB9-F445-5485-6098-40F87C074E31}"/>
          </ac:spMkLst>
        </pc:spChg>
        <pc:graphicFrameChg chg="add del mod">
          <ac:chgData name="Gu, Yunjie" userId="dc77dc55-4475-4b0f-aac0-6a81f26ad2e5" providerId="ADAL" clId="{3342037C-C1BE-47F9-A672-326794A544C7}" dt="2023-07-27T00:00:50.105" v="1999" actId="478"/>
          <ac:graphicFrameMkLst>
            <pc:docMk/>
            <pc:sldMk cId="908310281" sldId="711"/>
            <ac:graphicFrameMk id="11" creationId="{66ED660D-4F31-CC1B-A06E-1CDDC194FC81}"/>
          </ac:graphicFrameMkLst>
        </pc:graphicFrameChg>
        <pc:picChg chg="del mod">
          <ac:chgData name="Gu, Yunjie" userId="dc77dc55-4475-4b0f-aac0-6a81f26ad2e5" providerId="ADAL" clId="{3342037C-C1BE-47F9-A672-326794A544C7}" dt="2023-07-26T23:53:39.231" v="1987" actId="478"/>
          <ac:picMkLst>
            <pc:docMk/>
            <pc:sldMk cId="908310281" sldId="711"/>
            <ac:picMk id="7" creationId="{78FCDFE9-299D-AC9F-ADB9-2C54C3F48785}"/>
          </ac:picMkLst>
        </pc:picChg>
        <pc:picChg chg="add mod modCrop">
          <ac:chgData name="Gu, Yunjie" userId="dc77dc55-4475-4b0f-aac0-6a81f26ad2e5" providerId="ADAL" clId="{3342037C-C1BE-47F9-A672-326794A544C7}" dt="2023-07-27T09:53:09.964" v="6175" actId="1037"/>
          <ac:picMkLst>
            <pc:docMk/>
            <pc:sldMk cId="908310281" sldId="711"/>
            <ac:picMk id="9" creationId="{6BBB5D2E-A9A1-63D7-F633-45A98AA72B6A}"/>
          </ac:picMkLst>
        </pc:picChg>
        <pc:cxnChg chg="del mod">
          <ac:chgData name="Gu, Yunjie" userId="dc77dc55-4475-4b0f-aac0-6a81f26ad2e5" providerId="ADAL" clId="{3342037C-C1BE-47F9-A672-326794A544C7}" dt="2023-07-26T23:53:39.231" v="1987" actId="478"/>
          <ac:cxnSpMkLst>
            <pc:docMk/>
            <pc:sldMk cId="908310281" sldId="711"/>
            <ac:cxnSpMk id="8" creationId="{67BA8A30-AD63-5DA5-D8CE-0B5ABE625874}"/>
          </ac:cxnSpMkLst>
        </pc:cxnChg>
        <pc:cxnChg chg="del mod">
          <ac:chgData name="Gu, Yunjie" userId="dc77dc55-4475-4b0f-aac0-6a81f26ad2e5" providerId="ADAL" clId="{3342037C-C1BE-47F9-A672-326794A544C7}" dt="2023-07-26T23:53:39.231" v="1987" actId="478"/>
          <ac:cxnSpMkLst>
            <pc:docMk/>
            <pc:sldMk cId="908310281" sldId="711"/>
            <ac:cxnSpMk id="10" creationId="{77CE7C56-1F70-0DE6-54CA-3467EAF76305}"/>
          </ac:cxnSpMkLst>
        </pc:cxnChg>
        <pc:cxnChg chg="del mod">
          <ac:chgData name="Gu, Yunjie" userId="dc77dc55-4475-4b0f-aac0-6a81f26ad2e5" providerId="ADAL" clId="{3342037C-C1BE-47F9-A672-326794A544C7}" dt="2023-07-26T23:53:39.231" v="1987" actId="478"/>
          <ac:cxnSpMkLst>
            <pc:docMk/>
            <pc:sldMk cId="908310281" sldId="711"/>
            <ac:cxnSpMk id="15" creationId="{DFAF81DC-0229-1906-E4C5-FF9283A33C33}"/>
          </ac:cxnSpMkLst>
        </pc:cxnChg>
        <pc:cxnChg chg="del mod">
          <ac:chgData name="Gu, Yunjie" userId="dc77dc55-4475-4b0f-aac0-6a81f26ad2e5" providerId="ADAL" clId="{3342037C-C1BE-47F9-A672-326794A544C7}" dt="2023-07-26T23:53:39.231" v="1987" actId="478"/>
          <ac:cxnSpMkLst>
            <pc:docMk/>
            <pc:sldMk cId="908310281" sldId="711"/>
            <ac:cxnSpMk id="17" creationId="{C44AE3F4-56F3-5E58-EE2A-A48450936D3B}"/>
          </ac:cxnSpMkLst>
        </pc:cxnChg>
      </pc:sldChg>
      <pc:sldChg chg="modSp add del mod">
        <pc:chgData name="Gu, Yunjie" userId="dc77dc55-4475-4b0f-aac0-6a81f26ad2e5" providerId="ADAL" clId="{3342037C-C1BE-47F9-A672-326794A544C7}" dt="2023-07-26T23:13:10.967" v="1240" actId="47"/>
        <pc:sldMkLst>
          <pc:docMk/>
          <pc:sldMk cId="3710034727" sldId="711"/>
        </pc:sldMkLst>
        <pc:spChg chg="mod">
          <ac:chgData name="Gu, Yunjie" userId="dc77dc55-4475-4b0f-aac0-6a81f26ad2e5" providerId="ADAL" clId="{3342037C-C1BE-47F9-A672-326794A544C7}" dt="2023-07-26T22:42:05.770" v="241" actId="20577"/>
          <ac:spMkLst>
            <pc:docMk/>
            <pc:sldMk cId="3710034727" sldId="711"/>
            <ac:spMk id="3" creationId="{00000000-0000-0000-0000-000000000000}"/>
          </ac:spMkLst>
        </pc:spChg>
      </pc:sldChg>
      <pc:sldChg chg="addSp delSp modSp add mod">
        <pc:chgData name="Gu, Yunjie" userId="dc77dc55-4475-4b0f-aac0-6a81f26ad2e5" providerId="ADAL" clId="{3342037C-C1BE-47F9-A672-326794A544C7}" dt="2023-07-27T09:27:29.894" v="4033" actId="113"/>
        <pc:sldMkLst>
          <pc:docMk/>
          <pc:sldMk cId="689319769" sldId="712"/>
        </pc:sldMkLst>
        <pc:spChg chg="mod">
          <ac:chgData name="Gu, Yunjie" userId="dc77dc55-4475-4b0f-aac0-6a81f26ad2e5" providerId="ADAL" clId="{3342037C-C1BE-47F9-A672-326794A544C7}" dt="2023-07-27T09:00:33.057" v="2512"/>
          <ac:spMkLst>
            <pc:docMk/>
            <pc:sldMk cId="689319769" sldId="712"/>
            <ac:spMk id="3" creationId="{00000000-0000-0000-0000-000000000000}"/>
          </ac:spMkLst>
        </pc:spChg>
        <pc:spChg chg="del">
          <ac:chgData name="Gu, Yunjie" userId="dc77dc55-4475-4b0f-aac0-6a81f26ad2e5" providerId="ADAL" clId="{3342037C-C1BE-47F9-A672-326794A544C7}" dt="2023-07-27T09:01:02.137" v="2516" actId="478"/>
          <ac:spMkLst>
            <pc:docMk/>
            <pc:sldMk cId="689319769" sldId="712"/>
            <ac:spMk id="6" creationId="{54327AD5-0ABD-97BE-9482-11F4E7240A0E}"/>
          </ac:spMkLst>
        </pc:spChg>
        <pc:spChg chg="del">
          <ac:chgData name="Gu, Yunjie" userId="dc77dc55-4475-4b0f-aac0-6a81f26ad2e5" providerId="ADAL" clId="{3342037C-C1BE-47F9-A672-326794A544C7}" dt="2023-07-27T09:01:06.140" v="2517" actId="478"/>
          <ac:spMkLst>
            <pc:docMk/>
            <pc:sldMk cId="689319769" sldId="712"/>
            <ac:spMk id="7" creationId="{E3CAC2AD-578A-AC6C-D54C-EC2227E02F61}"/>
          </ac:spMkLst>
        </pc:spChg>
        <pc:spChg chg="del">
          <ac:chgData name="Gu, Yunjie" userId="dc77dc55-4475-4b0f-aac0-6a81f26ad2e5" providerId="ADAL" clId="{3342037C-C1BE-47F9-A672-326794A544C7}" dt="2023-07-27T09:01:02.137" v="2516" actId="478"/>
          <ac:spMkLst>
            <pc:docMk/>
            <pc:sldMk cId="689319769" sldId="712"/>
            <ac:spMk id="10" creationId="{484505A2-F2EC-4F85-5C0D-D04F6E0DC8A3}"/>
          </ac:spMkLst>
        </pc:spChg>
        <pc:spChg chg="add mod">
          <ac:chgData name="Gu, Yunjie" userId="dc77dc55-4475-4b0f-aac0-6a81f26ad2e5" providerId="ADAL" clId="{3342037C-C1BE-47F9-A672-326794A544C7}" dt="2023-07-27T09:27:29.894" v="4033" actId="113"/>
          <ac:spMkLst>
            <pc:docMk/>
            <pc:sldMk cId="689319769" sldId="712"/>
            <ac:spMk id="13" creationId="{148638D8-7B06-EC0F-B6C6-81A1F0D937B3}"/>
          </ac:spMkLst>
        </pc:spChg>
        <pc:spChg chg="add mod">
          <ac:chgData name="Gu, Yunjie" userId="dc77dc55-4475-4b0f-aac0-6a81f26ad2e5" providerId="ADAL" clId="{3342037C-C1BE-47F9-A672-326794A544C7}" dt="2023-07-27T09:27:27.908" v="4032" actId="113"/>
          <ac:spMkLst>
            <pc:docMk/>
            <pc:sldMk cId="689319769" sldId="712"/>
            <ac:spMk id="14" creationId="{2516636E-B3BE-236B-8A21-E7E9BD91AFF6}"/>
          </ac:spMkLst>
        </pc:spChg>
        <pc:spChg chg="add mod">
          <ac:chgData name="Gu, Yunjie" userId="dc77dc55-4475-4b0f-aac0-6a81f26ad2e5" providerId="ADAL" clId="{3342037C-C1BE-47F9-A672-326794A544C7}" dt="2023-07-27T09:26:49.668" v="4027" actId="1036"/>
          <ac:spMkLst>
            <pc:docMk/>
            <pc:sldMk cId="689319769" sldId="712"/>
            <ac:spMk id="15" creationId="{78BFD9D8-519A-4618-28EA-A3C3A7F6B0AC}"/>
          </ac:spMkLst>
        </pc:spChg>
        <pc:graphicFrameChg chg="add mod">
          <ac:chgData name="Gu, Yunjie" userId="dc77dc55-4475-4b0f-aac0-6a81f26ad2e5" providerId="ADAL" clId="{3342037C-C1BE-47F9-A672-326794A544C7}" dt="2023-07-27T09:27:19.492" v="4031"/>
          <ac:graphicFrameMkLst>
            <pc:docMk/>
            <pc:sldMk cId="689319769" sldId="712"/>
            <ac:graphicFrameMk id="2" creationId="{7682FB85-2BD3-BC05-662B-04DD5F4C25C0}"/>
          </ac:graphicFrameMkLst>
        </pc:graphicFrameChg>
        <pc:graphicFrameChg chg="del">
          <ac:chgData name="Gu, Yunjie" userId="dc77dc55-4475-4b0f-aac0-6a81f26ad2e5" providerId="ADAL" clId="{3342037C-C1BE-47F9-A672-326794A544C7}" dt="2023-07-27T09:01:02.137" v="2516" actId="478"/>
          <ac:graphicFrameMkLst>
            <pc:docMk/>
            <pc:sldMk cId="689319769" sldId="712"/>
            <ac:graphicFrameMk id="8" creationId="{E9DAD90D-0CFE-7378-EBB2-903731C65721}"/>
          </ac:graphicFrameMkLst>
        </pc:graphicFrameChg>
        <pc:graphicFrameChg chg="del">
          <ac:chgData name="Gu, Yunjie" userId="dc77dc55-4475-4b0f-aac0-6a81f26ad2e5" providerId="ADAL" clId="{3342037C-C1BE-47F9-A672-326794A544C7}" dt="2023-07-27T09:01:02.137" v="2516" actId="478"/>
          <ac:graphicFrameMkLst>
            <pc:docMk/>
            <pc:sldMk cId="689319769" sldId="712"/>
            <ac:graphicFrameMk id="9" creationId="{FEAD2BE3-71B0-C1C4-8148-C59446961CC0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05:50.021" v="2551" actId="1076"/>
          <ac:graphicFrameMkLst>
            <pc:docMk/>
            <pc:sldMk cId="689319769" sldId="712"/>
            <ac:graphicFrameMk id="11" creationId="{0C531425-46D1-9E39-7AFE-F88B570388B1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27:07.313" v="4029"/>
          <ac:graphicFrameMkLst>
            <pc:docMk/>
            <pc:sldMk cId="689319769" sldId="712"/>
            <ac:graphicFrameMk id="12" creationId="{3631FA92-0AD4-6120-2547-150BD8A30F1D}"/>
          </ac:graphicFrameMkLst>
        </pc:graphicFrameChg>
        <pc:picChg chg="del">
          <ac:chgData name="Gu, Yunjie" userId="dc77dc55-4475-4b0f-aac0-6a81f26ad2e5" providerId="ADAL" clId="{3342037C-C1BE-47F9-A672-326794A544C7}" dt="2023-07-27T09:00:57.688" v="2515" actId="478"/>
          <ac:picMkLst>
            <pc:docMk/>
            <pc:sldMk cId="689319769" sldId="712"/>
            <ac:picMk id="4" creationId="{5F973FBD-CB89-4635-56A2-97F04EB138E6}"/>
          </ac:picMkLst>
        </pc:picChg>
        <pc:picChg chg="add del mod">
          <ac:chgData name="Gu, Yunjie" userId="dc77dc55-4475-4b0f-aac0-6a81f26ad2e5" providerId="ADAL" clId="{3342037C-C1BE-47F9-A672-326794A544C7}" dt="2023-07-27T09:24:24.661" v="3751" actId="478"/>
          <ac:picMkLst>
            <pc:docMk/>
            <pc:sldMk cId="689319769" sldId="712"/>
            <ac:picMk id="1026" creationId="{C6F503AC-500D-B03C-7C58-980692DD9E13}"/>
          </ac:picMkLst>
        </pc:picChg>
      </pc:sldChg>
      <pc:sldChg chg="addSp delSp modSp add mod">
        <pc:chgData name="Gu, Yunjie" userId="dc77dc55-4475-4b0f-aac0-6a81f26ad2e5" providerId="ADAL" clId="{3342037C-C1BE-47F9-A672-326794A544C7}" dt="2023-07-27T09:23:50.033" v="3750" actId="1036"/>
        <pc:sldMkLst>
          <pc:docMk/>
          <pc:sldMk cId="3233469365" sldId="713"/>
        </pc:sldMkLst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4" creationId="{70A37DB5-25BD-2E6A-227B-746F03C0D048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8" creationId="{0805D6D5-3CB6-C971-02CC-14E08D2CA5E0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9" creationId="{AC68AD84-13E1-6BD6-6964-68E6769FA4A3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10" creationId="{0955A5DE-33AD-9588-3167-F209ED5D1C70}"/>
          </ac:spMkLst>
        </pc:spChg>
        <pc:spChg chg="del">
          <ac:chgData name="Gu, Yunjie" userId="dc77dc55-4475-4b0f-aac0-6a81f26ad2e5" providerId="ADAL" clId="{3342037C-C1BE-47F9-A672-326794A544C7}" dt="2023-07-27T09:14:27.890" v="3228" actId="478"/>
          <ac:spMkLst>
            <pc:docMk/>
            <pc:sldMk cId="3233469365" sldId="713"/>
            <ac:spMk id="13" creationId="{148638D8-7B06-EC0F-B6C6-81A1F0D937B3}"/>
          </ac:spMkLst>
        </pc:spChg>
        <pc:spChg chg="del">
          <ac:chgData name="Gu, Yunjie" userId="dc77dc55-4475-4b0f-aac0-6a81f26ad2e5" providerId="ADAL" clId="{3342037C-C1BE-47F9-A672-326794A544C7}" dt="2023-07-27T09:14:32.348" v="3230" actId="478"/>
          <ac:spMkLst>
            <pc:docMk/>
            <pc:sldMk cId="3233469365" sldId="713"/>
            <ac:spMk id="14" creationId="{2516636E-B3BE-236B-8A21-E7E9BD91AFF6}"/>
          </ac:spMkLst>
        </pc:spChg>
        <pc:spChg chg="del">
          <ac:chgData name="Gu, Yunjie" userId="dc77dc55-4475-4b0f-aac0-6a81f26ad2e5" providerId="ADAL" clId="{3342037C-C1BE-47F9-A672-326794A544C7}" dt="2023-07-27T09:14:27.890" v="3228" actId="478"/>
          <ac:spMkLst>
            <pc:docMk/>
            <pc:sldMk cId="3233469365" sldId="713"/>
            <ac:spMk id="15" creationId="{78BFD9D8-519A-4618-28EA-A3C3A7F6B0AC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16" creationId="{A6C4B52E-1745-D875-8028-C24110F85E35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17" creationId="{A8F7E312-325C-C3E8-3B43-DE1AF49EEF8A}"/>
          </ac:spMkLst>
        </pc:spChg>
        <pc:spChg chg="add mod">
          <ac:chgData name="Gu, Yunjie" userId="dc77dc55-4475-4b0f-aac0-6a81f26ad2e5" providerId="ADAL" clId="{3342037C-C1BE-47F9-A672-326794A544C7}" dt="2023-07-27T09:23:50.033" v="3750" actId="1036"/>
          <ac:spMkLst>
            <pc:docMk/>
            <pc:sldMk cId="3233469365" sldId="713"/>
            <ac:spMk id="18" creationId="{5EB681DD-D6F5-3365-5220-4680231DC332}"/>
          </ac:spMkLst>
        </pc:spChg>
        <pc:graphicFrameChg chg="del">
          <ac:chgData name="Gu, Yunjie" userId="dc77dc55-4475-4b0f-aac0-6a81f26ad2e5" providerId="ADAL" clId="{3342037C-C1BE-47F9-A672-326794A544C7}" dt="2023-07-27T09:14:27.890" v="3228" actId="478"/>
          <ac:graphicFrameMkLst>
            <pc:docMk/>
            <pc:sldMk cId="3233469365" sldId="713"/>
            <ac:graphicFrameMk id="2" creationId="{7682FB85-2BD3-BC05-662B-04DD5F4C25C0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23:50.033" v="3750" actId="1036"/>
          <ac:graphicFrameMkLst>
            <pc:docMk/>
            <pc:sldMk cId="3233469365" sldId="713"/>
            <ac:graphicFrameMk id="6" creationId="{2DD3D289-EC8A-67A4-1DF3-36BF7B5C68DF}"/>
          </ac:graphicFrameMkLst>
        </pc:graphicFrameChg>
        <pc:graphicFrameChg chg="add mod">
          <ac:chgData name="Gu, Yunjie" userId="dc77dc55-4475-4b0f-aac0-6a81f26ad2e5" providerId="ADAL" clId="{3342037C-C1BE-47F9-A672-326794A544C7}" dt="2023-07-27T09:23:50.033" v="3750" actId="1036"/>
          <ac:graphicFrameMkLst>
            <pc:docMk/>
            <pc:sldMk cId="3233469365" sldId="713"/>
            <ac:graphicFrameMk id="7" creationId="{FB0A5B16-9F0F-C156-86CE-9D578483CFA7}"/>
          </ac:graphicFrameMkLst>
        </pc:graphicFrameChg>
        <pc:graphicFrameChg chg="mod">
          <ac:chgData name="Gu, Yunjie" userId="dc77dc55-4475-4b0f-aac0-6a81f26ad2e5" providerId="ADAL" clId="{3342037C-C1BE-47F9-A672-326794A544C7}" dt="2023-07-27T09:23:50.033" v="3750" actId="1036"/>
          <ac:graphicFrameMkLst>
            <pc:docMk/>
            <pc:sldMk cId="3233469365" sldId="713"/>
            <ac:graphicFrameMk id="11" creationId="{0C531425-46D1-9E39-7AFE-F88B570388B1}"/>
          </ac:graphicFrameMkLst>
        </pc:graphicFrameChg>
        <pc:graphicFrameChg chg="del mod">
          <ac:chgData name="Gu, Yunjie" userId="dc77dc55-4475-4b0f-aac0-6a81f26ad2e5" providerId="ADAL" clId="{3342037C-C1BE-47F9-A672-326794A544C7}" dt="2023-07-27T09:14:37.633" v="3233" actId="478"/>
          <ac:graphicFrameMkLst>
            <pc:docMk/>
            <pc:sldMk cId="3233469365" sldId="713"/>
            <ac:graphicFrameMk id="12" creationId="{3631FA92-0AD4-6120-2547-150BD8A30F1D}"/>
          </ac:graphicFrameMkLst>
        </pc:graphicFrameChg>
        <pc:picChg chg="mod">
          <ac:chgData name="Gu, Yunjie" userId="dc77dc55-4475-4b0f-aac0-6a81f26ad2e5" providerId="ADAL" clId="{3342037C-C1BE-47F9-A672-326794A544C7}" dt="2023-07-27T09:23:50.033" v="3750" actId="1036"/>
          <ac:picMkLst>
            <pc:docMk/>
            <pc:sldMk cId="3233469365" sldId="713"/>
            <ac:picMk id="1026" creationId="{C6F503AC-500D-B03C-7C58-980692DD9E13}"/>
          </ac:picMkLst>
        </pc:picChg>
      </pc:sldChg>
    </pc:docChg>
  </pc:docChgLst>
  <pc:docChgLst>
    <pc:chgData name="Zhu, Yue" userId="868d5e5a-5001-4ef0-a4ac-e3163d7d6c80" providerId="ADAL" clId="{A180A64B-3FAF-4F1F-9306-BDAD17D7E78F}"/>
    <pc:docChg chg="undo custSel addSld delSld modSld sldOrd">
      <pc:chgData name="Zhu, Yue" userId="868d5e5a-5001-4ef0-a4ac-e3163d7d6c80" providerId="ADAL" clId="{A180A64B-3FAF-4F1F-9306-BDAD17D7E78F}" dt="2023-07-27T13:43:30.367" v="749" actId="404"/>
      <pc:docMkLst>
        <pc:docMk/>
      </pc:docMkLst>
      <pc:sldChg chg="addSp delSp modSp new mod">
        <pc:chgData name="Zhu, Yue" userId="868d5e5a-5001-4ef0-a4ac-e3163d7d6c80" providerId="ADAL" clId="{A180A64B-3FAF-4F1F-9306-BDAD17D7E78F}" dt="2023-07-27T13:17:24.597" v="580" actId="1076"/>
        <pc:sldMkLst>
          <pc:docMk/>
          <pc:sldMk cId="1123305208" sldId="714"/>
        </pc:sldMkLst>
        <pc:spChg chg="mod">
          <ac:chgData name="Zhu, Yue" userId="868d5e5a-5001-4ef0-a4ac-e3163d7d6c80" providerId="ADAL" clId="{A180A64B-3FAF-4F1F-9306-BDAD17D7E78F}" dt="2023-07-27T11:44:06.675" v="13"/>
          <ac:spMkLst>
            <pc:docMk/>
            <pc:sldMk cId="1123305208" sldId="714"/>
            <ac:spMk id="2" creationId="{57D8A6E8-F602-5975-1820-6C90CC591D0D}"/>
          </ac:spMkLst>
        </pc:spChg>
        <pc:spChg chg="del">
          <ac:chgData name="Zhu, Yue" userId="868d5e5a-5001-4ef0-a4ac-e3163d7d6c80" providerId="ADAL" clId="{A180A64B-3FAF-4F1F-9306-BDAD17D7E78F}" dt="2023-07-27T11:43:40.731" v="5" actId="478"/>
          <ac:spMkLst>
            <pc:docMk/>
            <pc:sldMk cId="1123305208" sldId="714"/>
            <ac:spMk id="3" creationId="{6FB3B76A-4E81-E2CF-1418-9AE2CD0FC62F}"/>
          </ac:spMkLst>
        </pc:spChg>
        <pc:spChg chg="add mod">
          <ac:chgData name="Zhu, Yue" userId="868d5e5a-5001-4ef0-a4ac-e3163d7d6c80" providerId="ADAL" clId="{A180A64B-3FAF-4F1F-9306-BDAD17D7E78F}" dt="2023-07-27T13:17:04.478" v="575" actId="114"/>
          <ac:spMkLst>
            <pc:docMk/>
            <pc:sldMk cId="1123305208" sldId="714"/>
            <ac:spMk id="7" creationId="{F85D3728-B160-FF71-3777-98BF5A4AAB27}"/>
          </ac:spMkLst>
        </pc:spChg>
        <pc:spChg chg="add mod">
          <ac:chgData name="Zhu, Yue" userId="868d5e5a-5001-4ef0-a4ac-e3163d7d6c80" providerId="ADAL" clId="{A180A64B-3FAF-4F1F-9306-BDAD17D7E78F}" dt="2023-07-27T13:17:24.597" v="580" actId="1076"/>
          <ac:spMkLst>
            <pc:docMk/>
            <pc:sldMk cId="1123305208" sldId="714"/>
            <ac:spMk id="8" creationId="{CBB1B626-A70D-5F5F-4F71-A164FF3C6655}"/>
          </ac:spMkLst>
        </pc:spChg>
        <pc:spChg chg="add mod">
          <ac:chgData name="Zhu, Yue" userId="868d5e5a-5001-4ef0-a4ac-e3163d7d6c80" providerId="ADAL" clId="{A180A64B-3FAF-4F1F-9306-BDAD17D7E78F}" dt="2023-07-27T13:17:09.278" v="576" actId="114"/>
          <ac:spMkLst>
            <pc:docMk/>
            <pc:sldMk cId="1123305208" sldId="714"/>
            <ac:spMk id="10" creationId="{4F6051A0-C47C-C4A7-9C0F-4AD1A7D46000}"/>
          </ac:spMkLst>
        </pc:spChg>
        <pc:picChg chg="add mod">
          <ac:chgData name="Zhu, Yue" userId="868d5e5a-5001-4ef0-a4ac-e3163d7d6c80" providerId="ADAL" clId="{A180A64B-3FAF-4F1F-9306-BDAD17D7E78F}" dt="2023-07-27T13:17:19.635" v="578" actId="1076"/>
          <ac:picMkLst>
            <pc:docMk/>
            <pc:sldMk cId="1123305208" sldId="714"/>
            <ac:picMk id="5" creationId="{412C3766-C3A4-EAF5-555F-A1ADE29820B5}"/>
          </ac:picMkLst>
        </pc:picChg>
        <pc:picChg chg="add mod">
          <ac:chgData name="Zhu, Yue" userId="868d5e5a-5001-4ef0-a4ac-e3163d7d6c80" providerId="ADAL" clId="{A180A64B-3FAF-4F1F-9306-BDAD17D7E78F}" dt="2023-07-27T11:44:20.854" v="18" actId="14100"/>
          <ac:picMkLst>
            <pc:docMk/>
            <pc:sldMk cId="1123305208" sldId="714"/>
            <ac:picMk id="9" creationId="{359FD806-8756-7F9D-4A23-1327726E6C9E}"/>
          </ac:picMkLst>
        </pc:picChg>
        <pc:cxnChg chg="add mod">
          <ac:chgData name="Zhu, Yue" userId="868d5e5a-5001-4ef0-a4ac-e3163d7d6c80" providerId="ADAL" clId="{A180A64B-3FAF-4F1F-9306-BDAD17D7E78F}" dt="2023-07-27T11:44:29.489" v="21" actId="1076"/>
          <ac:cxnSpMkLst>
            <pc:docMk/>
            <pc:sldMk cId="1123305208" sldId="714"/>
            <ac:cxnSpMk id="6" creationId="{618D1595-1C7F-D47A-01D8-AADF4843F6BA}"/>
          </ac:cxnSpMkLst>
        </pc:cxnChg>
      </pc:sldChg>
      <pc:sldChg chg="addSp delSp modSp new mod ord">
        <pc:chgData name="Zhu, Yue" userId="868d5e5a-5001-4ef0-a4ac-e3163d7d6c80" providerId="ADAL" clId="{A180A64B-3FAF-4F1F-9306-BDAD17D7E78F}" dt="2023-07-27T13:16:59.094" v="574" actId="114"/>
        <pc:sldMkLst>
          <pc:docMk/>
          <pc:sldMk cId="3077074392" sldId="715"/>
        </pc:sldMkLst>
        <pc:spChg chg="del mod">
          <ac:chgData name="Zhu, Yue" userId="868d5e5a-5001-4ef0-a4ac-e3163d7d6c80" providerId="ADAL" clId="{A180A64B-3FAF-4F1F-9306-BDAD17D7E78F}" dt="2023-07-27T11:46:26.397" v="48" actId="478"/>
          <ac:spMkLst>
            <pc:docMk/>
            <pc:sldMk cId="3077074392" sldId="715"/>
            <ac:spMk id="2" creationId="{94274197-318E-AD97-6BF8-2E95C98040F3}"/>
          </ac:spMkLst>
        </pc:spChg>
        <pc:spChg chg="del">
          <ac:chgData name="Zhu, Yue" userId="868d5e5a-5001-4ef0-a4ac-e3163d7d6c80" providerId="ADAL" clId="{A180A64B-3FAF-4F1F-9306-BDAD17D7E78F}" dt="2023-07-27T11:44:42.379" v="22" actId="478"/>
          <ac:spMkLst>
            <pc:docMk/>
            <pc:sldMk cId="3077074392" sldId="715"/>
            <ac:spMk id="3" creationId="{D05C23BF-5845-3D86-AC4E-F63A1EE48C50}"/>
          </ac:spMkLst>
        </pc:spChg>
        <pc:spChg chg="add del mod">
          <ac:chgData name="Zhu, Yue" userId="868d5e5a-5001-4ef0-a4ac-e3163d7d6c80" providerId="ADAL" clId="{A180A64B-3FAF-4F1F-9306-BDAD17D7E78F}" dt="2023-07-27T13:16:36.815" v="565" actId="207"/>
          <ac:spMkLst>
            <pc:docMk/>
            <pc:sldMk cId="3077074392" sldId="715"/>
            <ac:spMk id="4" creationId="{72B165B8-231E-A6FD-E944-D2D32C602923}"/>
          </ac:spMkLst>
        </pc:spChg>
        <pc:spChg chg="add mod">
          <ac:chgData name="Zhu, Yue" userId="868d5e5a-5001-4ef0-a4ac-e3163d7d6c80" providerId="ADAL" clId="{A180A64B-3FAF-4F1F-9306-BDAD17D7E78F}" dt="2023-07-27T13:16:59.094" v="574" actId="114"/>
          <ac:spMkLst>
            <pc:docMk/>
            <pc:sldMk cId="3077074392" sldId="715"/>
            <ac:spMk id="6" creationId="{86FFCF68-C59D-9E80-695B-BD4B0069270F}"/>
          </ac:spMkLst>
        </pc:spChg>
        <pc:spChg chg="add mod">
          <ac:chgData name="Zhu, Yue" userId="868d5e5a-5001-4ef0-a4ac-e3163d7d6c80" providerId="ADAL" clId="{A180A64B-3FAF-4F1F-9306-BDAD17D7E78F}" dt="2023-07-27T13:16:59.094" v="574" actId="114"/>
          <ac:spMkLst>
            <pc:docMk/>
            <pc:sldMk cId="3077074392" sldId="715"/>
            <ac:spMk id="7" creationId="{178B21EC-046A-91CE-0FD2-1F7CBD10425C}"/>
          </ac:spMkLst>
        </pc:spChg>
        <pc:spChg chg="add mod">
          <ac:chgData name="Zhu, Yue" userId="868d5e5a-5001-4ef0-a4ac-e3163d7d6c80" providerId="ADAL" clId="{A180A64B-3FAF-4F1F-9306-BDAD17D7E78F}" dt="2023-07-27T13:16:53.175" v="573" actId="114"/>
          <ac:spMkLst>
            <pc:docMk/>
            <pc:sldMk cId="3077074392" sldId="715"/>
            <ac:spMk id="8" creationId="{224E634E-D5C1-EC04-BA39-20960F65892A}"/>
          </ac:spMkLst>
        </pc:spChg>
        <pc:spChg chg="add mod">
          <ac:chgData name="Zhu, Yue" userId="868d5e5a-5001-4ef0-a4ac-e3163d7d6c80" providerId="ADAL" clId="{A180A64B-3FAF-4F1F-9306-BDAD17D7E78F}" dt="2023-07-27T13:16:53.175" v="573" actId="114"/>
          <ac:spMkLst>
            <pc:docMk/>
            <pc:sldMk cId="3077074392" sldId="715"/>
            <ac:spMk id="9" creationId="{9D1881CD-E7D5-D744-4EFD-059216DA5EE9}"/>
          </ac:spMkLst>
        </pc:spChg>
        <pc:spChg chg="add mod">
          <ac:chgData name="Zhu, Yue" userId="868d5e5a-5001-4ef0-a4ac-e3163d7d6c80" providerId="ADAL" clId="{A180A64B-3FAF-4F1F-9306-BDAD17D7E78F}" dt="2023-07-27T13:16:36.815" v="565" actId="207"/>
          <ac:spMkLst>
            <pc:docMk/>
            <pc:sldMk cId="3077074392" sldId="715"/>
            <ac:spMk id="11" creationId="{FABBD4AB-679D-209D-EA68-B3C19C79B6C6}"/>
          </ac:spMkLst>
        </pc:spChg>
        <pc:picChg chg="add mod">
          <ac:chgData name="Zhu, Yue" userId="868d5e5a-5001-4ef0-a4ac-e3163d7d6c80" providerId="ADAL" clId="{A180A64B-3FAF-4F1F-9306-BDAD17D7E78F}" dt="2023-07-27T11:45:18.705" v="33" actId="12788"/>
          <ac:picMkLst>
            <pc:docMk/>
            <pc:sldMk cId="3077074392" sldId="715"/>
            <ac:picMk id="5" creationId="{245FC0B5-5092-B6D6-D23C-7E832EC32EC9}"/>
          </ac:picMkLst>
        </pc:picChg>
        <pc:picChg chg="add mod">
          <ac:chgData name="Zhu, Yue" userId="868d5e5a-5001-4ef0-a4ac-e3163d7d6c80" providerId="ADAL" clId="{A180A64B-3FAF-4F1F-9306-BDAD17D7E78F}" dt="2023-07-27T11:45:12.462" v="32" actId="12788"/>
          <ac:picMkLst>
            <pc:docMk/>
            <pc:sldMk cId="3077074392" sldId="715"/>
            <ac:picMk id="10" creationId="{ED1FA03B-88DF-1C5C-1465-DF5A241AC303}"/>
          </ac:picMkLst>
        </pc:picChg>
      </pc:sldChg>
      <pc:sldChg chg="addSp delSp modSp new mod ord">
        <pc:chgData name="Zhu, Yue" userId="868d5e5a-5001-4ef0-a4ac-e3163d7d6c80" providerId="ADAL" clId="{A180A64B-3FAF-4F1F-9306-BDAD17D7E78F}" dt="2023-07-27T13:36:44.337" v="627" actId="114"/>
        <pc:sldMkLst>
          <pc:docMk/>
          <pc:sldMk cId="3231565962" sldId="716"/>
        </pc:sldMkLst>
        <pc:spChg chg="mod">
          <ac:chgData name="Zhu, Yue" userId="868d5e5a-5001-4ef0-a4ac-e3163d7d6c80" providerId="ADAL" clId="{A180A64B-3FAF-4F1F-9306-BDAD17D7E78F}" dt="2023-07-27T11:46:40.540" v="55" actId="20577"/>
          <ac:spMkLst>
            <pc:docMk/>
            <pc:sldMk cId="3231565962" sldId="716"/>
            <ac:spMk id="2" creationId="{EEEE5D76-273C-1104-070C-9B59D04B9DB2}"/>
          </ac:spMkLst>
        </pc:spChg>
        <pc:spChg chg="del">
          <ac:chgData name="Zhu, Yue" userId="868d5e5a-5001-4ef0-a4ac-e3163d7d6c80" providerId="ADAL" clId="{A180A64B-3FAF-4F1F-9306-BDAD17D7E78F}" dt="2023-07-27T11:45:54.484" v="34" actId="478"/>
          <ac:spMkLst>
            <pc:docMk/>
            <pc:sldMk cId="3231565962" sldId="716"/>
            <ac:spMk id="3" creationId="{679CE171-1AB0-EFA9-B4F9-282A29412BB8}"/>
          </ac:spMkLst>
        </pc:spChg>
        <pc:spChg chg="add mod">
          <ac:chgData name="Zhu, Yue" userId="868d5e5a-5001-4ef0-a4ac-e3163d7d6c80" providerId="ADAL" clId="{A180A64B-3FAF-4F1F-9306-BDAD17D7E78F}" dt="2023-07-27T13:17:56.832" v="588" actId="1076"/>
          <ac:spMkLst>
            <pc:docMk/>
            <pc:sldMk cId="3231565962" sldId="716"/>
            <ac:spMk id="6" creationId="{0B762161-9A6F-C059-B743-7F5A0E916C81}"/>
          </ac:spMkLst>
        </pc:spChg>
        <pc:spChg chg="add mod">
          <ac:chgData name="Zhu, Yue" userId="868d5e5a-5001-4ef0-a4ac-e3163d7d6c80" providerId="ADAL" clId="{A180A64B-3FAF-4F1F-9306-BDAD17D7E78F}" dt="2023-07-27T13:17:38.080" v="583" actId="403"/>
          <ac:spMkLst>
            <pc:docMk/>
            <pc:sldMk cId="3231565962" sldId="716"/>
            <ac:spMk id="8" creationId="{24F3ED0D-CE2C-87DE-6659-565228CAABA9}"/>
          </ac:spMkLst>
        </pc:spChg>
        <pc:spChg chg="add mod">
          <ac:chgData name="Zhu, Yue" userId="868d5e5a-5001-4ef0-a4ac-e3163d7d6c80" providerId="ADAL" clId="{A180A64B-3FAF-4F1F-9306-BDAD17D7E78F}" dt="2023-07-27T13:36:44.337" v="627" actId="114"/>
          <ac:spMkLst>
            <pc:docMk/>
            <pc:sldMk cId="3231565962" sldId="716"/>
            <ac:spMk id="10" creationId="{8D7A67D3-2A9E-3D99-5CF3-36E99AE13321}"/>
          </ac:spMkLst>
        </pc:spChg>
        <pc:spChg chg="add mod">
          <ac:chgData name="Zhu, Yue" userId="868d5e5a-5001-4ef0-a4ac-e3163d7d6c80" providerId="ADAL" clId="{A180A64B-3FAF-4F1F-9306-BDAD17D7E78F}" dt="2023-07-27T13:17:56.832" v="588" actId="1076"/>
          <ac:spMkLst>
            <pc:docMk/>
            <pc:sldMk cId="3231565962" sldId="716"/>
            <ac:spMk id="11" creationId="{966809C2-41C8-09CD-B548-2F200D7A1ABA}"/>
          </ac:spMkLst>
        </pc:spChg>
        <pc:picChg chg="add del mod">
          <ac:chgData name="Zhu, Yue" userId="868d5e5a-5001-4ef0-a4ac-e3163d7d6c80" providerId="ADAL" clId="{A180A64B-3FAF-4F1F-9306-BDAD17D7E78F}" dt="2023-07-27T11:47:32.363" v="73" actId="478"/>
          <ac:picMkLst>
            <pc:docMk/>
            <pc:sldMk cId="3231565962" sldId="716"/>
            <ac:picMk id="5" creationId="{9318427E-5C67-71E4-AF21-D79B798AD02A}"/>
          </ac:picMkLst>
        </pc:picChg>
        <pc:picChg chg="add mod">
          <ac:chgData name="Zhu, Yue" userId="868d5e5a-5001-4ef0-a4ac-e3163d7d6c80" providerId="ADAL" clId="{A180A64B-3FAF-4F1F-9306-BDAD17D7E78F}" dt="2023-07-27T13:17:47.647" v="586" actId="1076"/>
          <ac:picMkLst>
            <pc:docMk/>
            <pc:sldMk cId="3231565962" sldId="716"/>
            <ac:picMk id="9" creationId="{9D7CD726-EC24-CC18-B20B-0861E9A8A19A}"/>
          </ac:picMkLst>
        </pc:picChg>
        <pc:picChg chg="add mod ord">
          <ac:chgData name="Zhu, Yue" userId="868d5e5a-5001-4ef0-a4ac-e3163d7d6c80" providerId="ADAL" clId="{A180A64B-3FAF-4F1F-9306-BDAD17D7E78F}" dt="2023-07-27T13:17:56.832" v="588" actId="1076"/>
          <ac:picMkLst>
            <pc:docMk/>
            <pc:sldMk cId="3231565962" sldId="716"/>
            <ac:picMk id="14" creationId="{9B7B1931-7D33-7B90-D08D-93742EB0E3E9}"/>
          </ac:picMkLst>
        </pc:picChg>
        <pc:cxnChg chg="add mod">
          <ac:chgData name="Zhu, Yue" userId="868d5e5a-5001-4ef0-a4ac-e3163d7d6c80" providerId="ADAL" clId="{A180A64B-3FAF-4F1F-9306-BDAD17D7E78F}" dt="2023-07-27T13:17:56.832" v="588" actId="1076"/>
          <ac:cxnSpMkLst>
            <pc:docMk/>
            <pc:sldMk cId="3231565962" sldId="716"/>
            <ac:cxnSpMk id="7" creationId="{02C23103-3E97-9293-66D0-9170A477B853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35:53.392" v="599" actId="1076"/>
        <pc:sldMkLst>
          <pc:docMk/>
          <pc:sldMk cId="131326434" sldId="717"/>
        </pc:sldMkLst>
        <pc:spChg chg="del">
          <ac:chgData name="Zhu, Yue" userId="868d5e5a-5001-4ef0-a4ac-e3163d7d6c80" providerId="ADAL" clId="{A180A64B-3FAF-4F1F-9306-BDAD17D7E78F}" dt="2023-07-27T11:50:08.612" v="125" actId="478"/>
          <ac:spMkLst>
            <pc:docMk/>
            <pc:sldMk cId="131326434" sldId="717"/>
            <ac:spMk id="2" creationId="{27FEAD24-28C9-52AE-930B-E0D2C193FCAC}"/>
          </ac:spMkLst>
        </pc:spChg>
        <pc:spChg chg="del">
          <ac:chgData name="Zhu, Yue" userId="868d5e5a-5001-4ef0-a4ac-e3163d7d6c80" providerId="ADAL" clId="{A180A64B-3FAF-4F1F-9306-BDAD17D7E78F}" dt="2023-07-27T11:49:07.234" v="104" actId="478"/>
          <ac:spMkLst>
            <pc:docMk/>
            <pc:sldMk cId="131326434" sldId="717"/>
            <ac:spMk id="3" creationId="{E8A20B5F-0051-0C1C-8FB7-FF38395D7E05}"/>
          </ac:spMkLst>
        </pc:spChg>
        <pc:spChg chg="add mod">
          <ac:chgData name="Zhu, Yue" userId="868d5e5a-5001-4ef0-a4ac-e3163d7d6c80" providerId="ADAL" clId="{A180A64B-3FAF-4F1F-9306-BDAD17D7E78F}" dt="2023-07-27T13:35:46.866" v="596" actId="1076"/>
          <ac:spMkLst>
            <pc:docMk/>
            <pc:sldMk cId="131326434" sldId="717"/>
            <ac:spMk id="5" creationId="{ECF3D95E-204D-218D-3D21-14A8E05E8A81}"/>
          </ac:spMkLst>
        </pc:spChg>
        <pc:spChg chg="add mod">
          <ac:chgData name="Zhu, Yue" userId="868d5e5a-5001-4ef0-a4ac-e3163d7d6c80" providerId="ADAL" clId="{A180A64B-3FAF-4F1F-9306-BDAD17D7E78F}" dt="2023-07-27T13:35:48.674" v="597" actId="1076"/>
          <ac:spMkLst>
            <pc:docMk/>
            <pc:sldMk cId="131326434" sldId="717"/>
            <ac:spMk id="6" creationId="{B4C2DCDF-465F-3501-C135-F926D7FD0C6D}"/>
          </ac:spMkLst>
        </pc:spChg>
        <pc:spChg chg="add mod">
          <ac:chgData name="Zhu, Yue" userId="868d5e5a-5001-4ef0-a4ac-e3163d7d6c80" providerId="ADAL" clId="{A180A64B-3FAF-4F1F-9306-BDAD17D7E78F}" dt="2023-07-27T13:35:51.524" v="598" actId="1076"/>
          <ac:spMkLst>
            <pc:docMk/>
            <pc:sldMk cId="131326434" sldId="717"/>
            <ac:spMk id="8" creationId="{1C6C9158-D409-D402-7F47-019C60DA9579}"/>
          </ac:spMkLst>
        </pc:spChg>
        <pc:spChg chg="add mod">
          <ac:chgData name="Zhu, Yue" userId="868d5e5a-5001-4ef0-a4ac-e3163d7d6c80" providerId="ADAL" clId="{A180A64B-3FAF-4F1F-9306-BDAD17D7E78F}" dt="2023-07-27T13:35:53.392" v="599" actId="1076"/>
          <ac:spMkLst>
            <pc:docMk/>
            <pc:sldMk cId="131326434" sldId="717"/>
            <ac:spMk id="9" creationId="{DEB0E1C1-892A-64D5-EA98-A8EF42337A81}"/>
          </ac:spMkLst>
        </pc:spChg>
        <pc:spChg chg="add mod">
          <ac:chgData name="Zhu, Yue" userId="868d5e5a-5001-4ef0-a4ac-e3163d7d6c80" providerId="ADAL" clId="{A180A64B-3FAF-4F1F-9306-BDAD17D7E78F}" dt="2023-07-27T11:50:08.763" v="126"/>
          <ac:spMkLst>
            <pc:docMk/>
            <pc:sldMk cId="131326434" sldId="717"/>
            <ac:spMk id="11" creationId="{B7A914B1-A342-56A7-2EAD-A6CEFB12A036}"/>
          </ac:spMkLst>
        </pc:spChg>
        <pc:picChg chg="add mod">
          <ac:chgData name="Zhu, Yue" userId="868d5e5a-5001-4ef0-a4ac-e3163d7d6c80" providerId="ADAL" clId="{A180A64B-3FAF-4F1F-9306-BDAD17D7E78F}" dt="2023-07-27T11:49:14.834" v="110" actId="14100"/>
          <ac:picMkLst>
            <pc:docMk/>
            <pc:sldMk cId="131326434" sldId="717"/>
            <ac:picMk id="7" creationId="{77C3CF36-1394-5DF9-8954-865EBC4F9829}"/>
          </ac:picMkLst>
        </pc:picChg>
        <pc:picChg chg="add mod">
          <ac:chgData name="Zhu, Yue" userId="868d5e5a-5001-4ef0-a4ac-e3163d7d6c80" providerId="ADAL" clId="{A180A64B-3FAF-4F1F-9306-BDAD17D7E78F}" dt="2023-07-27T11:49:53.723" v="124" actId="14100"/>
          <ac:picMkLst>
            <pc:docMk/>
            <pc:sldMk cId="131326434" sldId="717"/>
            <ac:picMk id="10" creationId="{7E01BC55-5266-5E3E-7D51-EC0C7A8D9C6A}"/>
          </ac:picMkLst>
        </pc:picChg>
      </pc:sldChg>
      <pc:sldChg chg="addSp delSp modSp new mod">
        <pc:chgData name="Zhu, Yue" userId="868d5e5a-5001-4ef0-a4ac-e3163d7d6c80" providerId="ADAL" clId="{A180A64B-3FAF-4F1F-9306-BDAD17D7E78F}" dt="2023-07-27T13:36:33.650" v="623" actId="403"/>
        <pc:sldMkLst>
          <pc:docMk/>
          <pc:sldMk cId="2721842708" sldId="718"/>
        </pc:sldMkLst>
        <pc:spChg chg="mod">
          <ac:chgData name="Zhu, Yue" userId="868d5e5a-5001-4ef0-a4ac-e3163d7d6c80" providerId="ADAL" clId="{A180A64B-3FAF-4F1F-9306-BDAD17D7E78F}" dt="2023-07-27T11:51:29.540" v="160" actId="20577"/>
          <ac:spMkLst>
            <pc:docMk/>
            <pc:sldMk cId="2721842708" sldId="718"/>
            <ac:spMk id="2" creationId="{0D314E7A-6B6E-57C4-720D-523C9132F8EC}"/>
          </ac:spMkLst>
        </pc:spChg>
        <pc:spChg chg="del">
          <ac:chgData name="Zhu, Yue" userId="868d5e5a-5001-4ef0-a4ac-e3163d7d6c80" providerId="ADAL" clId="{A180A64B-3FAF-4F1F-9306-BDAD17D7E78F}" dt="2023-07-27T11:50:23.948" v="127" actId="478"/>
          <ac:spMkLst>
            <pc:docMk/>
            <pc:sldMk cId="2721842708" sldId="718"/>
            <ac:spMk id="3" creationId="{6EB334C1-FE68-5C32-66EC-941F6E002232}"/>
          </ac:spMkLst>
        </pc:spChg>
        <pc:spChg chg="mod">
          <ac:chgData name="Zhu, Yue" userId="868d5e5a-5001-4ef0-a4ac-e3163d7d6c80" providerId="ADAL" clId="{A180A64B-3FAF-4F1F-9306-BDAD17D7E78F}" dt="2023-07-27T11:51:59.832" v="170" actId="1076"/>
          <ac:spMkLst>
            <pc:docMk/>
            <pc:sldMk cId="2721842708" sldId="718"/>
            <ac:spMk id="4" creationId="{1AA542F2-0442-C894-F219-C84193EF4768}"/>
          </ac:spMkLst>
        </pc:spChg>
        <pc:spChg chg="add mod">
          <ac:chgData name="Zhu, Yue" userId="868d5e5a-5001-4ef0-a4ac-e3163d7d6c80" providerId="ADAL" clId="{A180A64B-3FAF-4F1F-9306-BDAD17D7E78F}" dt="2023-07-27T13:36:21.095" v="617" actId="14100"/>
          <ac:spMkLst>
            <pc:docMk/>
            <pc:sldMk cId="2721842708" sldId="718"/>
            <ac:spMk id="9" creationId="{182CF9FD-3385-598B-3A19-F3D2318B38BB}"/>
          </ac:spMkLst>
        </pc:spChg>
        <pc:spChg chg="add mod">
          <ac:chgData name="Zhu, Yue" userId="868d5e5a-5001-4ef0-a4ac-e3163d7d6c80" providerId="ADAL" clId="{A180A64B-3FAF-4F1F-9306-BDAD17D7E78F}" dt="2023-07-27T13:36:30.550" v="621" actId="114"/>
          <ac:spMkLst>
            <pc:docMk/>
            <pc:sldMk cId="2721842708" sldId="718"/>
            <ac:spMk id="11" creationId="{EFEC247A-6A5F-B2DE-912A-11BF920EE209}"/>
          </ac:spMkLst>
        </pc:spChg>
        <pc:spChg chg="add mod">
          <ac:chgData name="Zhu, Yue" userId="868d5e5a-5001-4ef0-a4ac-e3163d7d6c80" providerId="ADAL" clId="{A180A64B-3FAF-4F1F-9306-BDAD17D7E78F}" dt="2023-07-27T13:36:33.650" v="623" actId="403"/>
          <ac:spMkLst>
            <pc:docMk/>
            <pc:sldMk cId="2721842708" sldId="718"/>
            <ac:spMk id="12" creationId="{DFA6693B-A111-406D-E73A-2059BFADBCC8}"/>
          </ac:spMkLst>
        </pc:spChg>
        <pc:spChg chg="add mod">
          <ac:chgData name="Zhu, Yue" userId="868d5e5a-5001-4ef0-a4ac-e3163d7d6c80" providerId="ADAL" clId="{A180A64B-3FAF-4F1F-9306-BDAD17D7E78F}" dt="2023-07-27T13:36:30.550" v="621" actId="114"/>
          <ac:spMkLst>
            <pc:docMk/>
            <pc:sldMk cId="2721842708" sldId="718"/>
            <ac:spMk id="13" creationId="{E0B2F3ED-B5F8-FD57-4C2C-2EC535BCC935}"/>
          </ac:spMkLst>
        </pc:spChg>
        <pc:picChg chg="add del mod">
          <ac:chgData name="Zhu, Yue" userId="868d5e5a-5001-4ef0-a4ac-e3163d7d6c80" providerId="ADAL" clId="{A180A64B-3FAF-4F1F-9306-BDAD17D7E78F}" dt="2023-07-27T11:50:26.086" v="131" actId="22"/>
          <ac:picMkLst>
            <pc:docMk/>
            <pc:sldMk cId="2721842708" sldId="718"/>
            <ac:picMk id="6" creationId="{47906E40-FDC3-3F3B-7C17-73311277A682}"/>
          </ac:picMkLst>
        </pc:picChg>
        <pc:picChg chg="add mod">
          <ac:chgData name="Zhu, Yue" userId="868d5e5a-5001-4ef0-a4ac-e3163d7d6c80" providerId="ADAL" clId="{A180A64B-3FAF-4F1F-9306-BDAD17D7E78F}" dt="2023-07-27T11:52:02.478" v="171" actId="1076"/>
          <ac:picMkLst>
            <pc:docMk/>
            <pc:sldMk cId="2721842708" sldId="718"/>
            <ac:picMk id="7" creationId="{2F3022C7-D3DA-8F8E-8882-AB50B056AB9F}"/>
          </ac:picMkLst>
        </pc:picChg>
        <pc:picChg chg="add del mod">
          <ac:chgData name="Zhu, Yue" userId="868d5e5a-5001-4ef0-a4ac-e3163d7d6c80" providerId="ADAL" clId="{A180A64B-3FAF-4F1F-9306-BDAD17D7E78F}" dt="2023-07-27T11:50:48.675" v="139" actId="478"/>
          <ac:picMkLst>
            <pc:docMk/>
            <pc:sldMk cId="2721842708" sldId="718"/>
            <ac:picMk id="8" creationId="{89D72323-F2D9-3604-054E-D283B003A5BA}"/>
          </ac:picMkLst>
        </pc:picChg>
        <pc:picChg chg="add mod ord">
          <ac:chgData name="Zhu, Yue" userId="868d5e5a-5001-4ef0-a4ac-e3163d7d6c80" providerId="ADAL" clId="{A180A64B-3FAF-4F1F-9306-BDAD17D7E78F}" dt="2023-07-27T13:36:13.709" v="613" actId="1076"/>
          <ac:picMkLst>
            <pc:docMk/>
            <pc:sldMk cId="2721842708" sldId="718"/>
            <ac:picMk id="15" creationId="{DE21430B-289C-DD11-8124-5979C6EB6BC2}"/>
          </ac:picMkLst>
        </pc:picChg>
        <pc:cxnChg chg="add mod">
          <ac:chgData name="Zhu, Yue" userId="868d5e5a-5001-4ef0-a4ac-e3163d7d6c80" providerId="ADAL" clId="{A180A64B-3FAF-4F1F-9306-BDAD17D7E78F}" dt="2023-07-27T13:36:19.434" v="616" actId="1076"/>
          <ac:cxnSpMkLst>
            <pc:docMk/>
            <pc:sldMk cId="2721842708" sldId="718"/>
            <ac:cxnSpMk id="10" creationId="{45197DF3-7F1C-C4B9-72E0-143AF09C0BEE}"/>
          </ac:cxnSpMkLst>
        </pc:cxnChg>
      </pc:sldChg>
      <pc:sldChg chg="addSp delSp modSp new del mod">
        <pc:chgData name="Zhu, Yue" userId="868d5e5a-5001-4ef0-a4ac-e3163d7d6c80" providerId="ADAL" clId="{A180A64B-3FAF-4F1F-9306-BDAD17D7E78F}" dt="2023-07-27T11:48:52.996" v="101" actId="47"/>
        <pc:sldMkLst>
          <pc:docMk/>
          <pc:sldMk cId="750237110" sldId="719"/>
        </pc:sldMkLst>
        <pc:spChg chg="mod">
          <ac:chgData name="Zhu, Yue" userId="868d5e5a-5001-4ef0-a4ac-e3163d7d6c80" providerId="ADAL" clId="{A180A64B-3FAF-4F1F-9306-BDAD17D7E78F}" dt="2023-07-27T11:48:49.169" v="99"/>
          <ac:spMkLst>
            <pc:docMk/>
            <pc:sldMk cId="750237110" sldId="719"/>
            <ac:spMk id="2" creationId="{72EE8878-9F46-CB4E-A819-9603DBAF8AE5}"/>
          </ac:spMkLst>
        </pc:spChg>
        <pc:spChg chg="del">
          <ac:chgData name="Zhu, Yue" userId="868d5e5a-5001-4ef0-a4ac-e3163d7d6c80" providerId="ADAL" clId="{A180A64B-3FAF-4F1F-9306-BDAD17D7E78F}" dt="2023-07-27T11:48:38.364" v="93" actId="478"/>
          <ac:spMkLst>
            <pc:docMk/>
            <pc:sldMk cId="750237110" sldId="719"/>
            <ac:spMk id="3" creationId="{7475924D-7015-70A4-701C-12E6416AB758}"/>
          </ac:spMkLst>
        </pc:spChg>
        <pc:spChg chg="del">
          <ac:chgData name="Zhu, Yue" userId="868d5e5a-5001-4ef0-a4ac-e3163d7d6c80" providerId="ADAL" clId="{A180A64B-3FAF-4F1F-9306-BDAD17D7E78F}" dt="2023-07-27T11:48:38.364" v="93" actId="478"/>
          <ac:spMkLst>
            <pc:docMk/>
            <pc:sldMk cId="750237110" sldId="719"/>
            <ac:spMk id="4" creationId="{C879855A-F191-7D33-88FE-5F60A75F5C1E}"/>
          </ac:spMkLst>
        </pc:spChg>
        <pc:spChg chg="add mod">
          <ac:chgData name="Zhu, Yue" userId="868d5e5a-5001-4ef0-a4ac-e3163d7d6c80" providerId="ADAL" clId="{A180A64B-3FAF-4F1F-9306-BDAD17D7E78F}" dt="2023-07-27T11:48:49.696" v="100" actId="1076"/>
          <ac:spMkLst>
            <pc:docMk/>
            <pc:sldMk cId="750237110" sldId="719"/>
            <ac:spMk id="6" creationId="{CFB4A765-9936-7472-12DB-3863BE32EDA6}"/>
          </ac:spMkLst>
        </pc:spChg>
        <pc:spChg chg="add mod">
          <ac:chgData name="Zhu, Yue" userId="868d5e5a-5001-4ef0-a4ac-e3163d7d6c80" providerId="ADAL" clId="{A180A64B-3FAF-4F1F-9306-BDAD17D7E78F}" dt="2023-07-27T11:48:49.696" v="100" actId="1076"/>
          <ac:spMkLst>
            <pc:docMk/>
            <pc:sldMk cId="750237110" sldId="719"/>
            <ac:spMk id="7" creationId="{39168457-F69C-ED34-F2BA-541C94C9DDFA}"/>
          </ac:spMkLst>
        </pc:spChg>
        <pc:spChg chg="add mod">
          <ac:chgData name="Zhu, Yue" userId="868d5e5a-5001-4ef0-a4ac-e3163d7d6c80" providerId="ADAL" clId="{A180A64B-3FAF-4F1F-9306-BDAD17D7E78F}" dt="2023-07-27T11:48:49.696" v="100" actId="1076"/>
          <ac:spMkLst>
            <pc:docMk/>
            <pc:sldMk cId="750237110" sldId="719"/>
            <ac:spMk id="8" creationId="{7B0A5615-00D0-E402-6536-63C77678DCC1}"/>
          </ac:spMkLst>
        </pc:spChg>
        <pc:spChg chg="add mod">
          <ac:chgData name="Zhu, Yue" userId="868d5e5a-5001-4ef0-a4ac-e3163d7d6c80" providerId="ADAL" clId="{A180A64B-3FAF-4F1F-9306-BDAD17D7E78F}" dt="2023-07-27T11:48:49.696" v="100" actId="1076"/>
          <ac:spMkLst>
            <pc:docMk/>
            <pc:sldMk cId="750237110" sldId="719"/>
            <ac:spMk id="9" creationId="{011076A0-0282-18CD-5BF2-FA17FB37C271}"/>
          </ac:spMkLst>
        </pc:spChg>
        <pc:picChg chg="add mod">
          <ac:chgData name="Zhu, Yue" userId="868d5e5a-5001-4ef0-a4ac-e3163d7d6c80" providerId="ADAL" clId="{A180A64B-3FAF-4F1F-9306-BDAD17D7E78F}" dt="2023-07-27T11:48:49.696" v="100" actId="1076"/>
          <ac:picMkLst>
            <pc:docMk/>
            <pc:sldMk cId="750237110" sldId="719"/>
            <ac:picMk id="5" creationId="{9160AE95-E200-2295-17C1-1DA61EC25728}"/>
          </ac:picMkLst>
        </pc:picChg>
        <pc:picChg chg="add mod">
          <ac:chgData name="Zhu, Yue" userId="868d5e5a-5001-4ef0-a4ac-e3163d7d6c80" providerId="ADAL" clId="{A180A64B-3FAF-4F1F-9306-BDAD17D7E78F}" dt="2023-07-27T11:48:49.696" v="100" actId="1076"/>
          <ac:picMkLst>
            <pc:docMk/>
            <pc:sldMk cId="750237110" sldId="719"/>
            <ac:picMk id="10" creationId="{70008BA4-2A82-15F8-9D02-6B08C69B9459}"/>
          </ac:picMkLst>
        </pc:picChg>
      </pc:sldChg>
      <pc:sldChg chg="addSp delSp modSp new mod">
        <pc:chgData name="Zhu, Yue" userId="868d5e5a-5001-4ef0-a4ac-e3163d7d6c80" providerId="ADAL" clId="{A180A64B-3FAF-4F1F-9306-BDAD17D7E78F}" dt="2023-07-27T13:37:12.620" v="638" actId="403"/>
        <pc:sldMkLst>
          <pc:docMk/>
          <pc:sldMk cId="4063085467" sldId="719"/>
        </pc:sldMkLst>
        <pc:spChg chg="mod">
          <ac:chgData name="Zhu, Yue" userId="868d5e5a-5001-4ef0-a4ac-e3163d7d6c80" providerId="ADAL" clId="{A180A64B-3FAF-4F1F-9306-BDAD17D7E78F}" dt="2023-07-27T11:53:16.648" v="204" actId="20577"/>
          <ac:spMkLst>
            <pc:docMk/>
            <pc:sldMk cId="4063085467" sldId="719"/>
            <ac:spMk id="2" creationId="{63D523AE-CDF9-327D-19E6-21A76053205A}"/>
          </ac:spMkLst>
        </pc:spChg>
        <pc:spChg chg="del">
          <ac:chgData name="Zhu, Yue" userId="868d5e5a-5001-4ef0-a4ac-e3163d7d6c80" providerId="ADAL" clId="{A180A64B-3FAF-4F1F-9306-BDAD17D7E78F}" dt="2023-07-27T11:53:21.732" v="205" actId="478"/>
          <ac:spMkLst>
            <pc:docMk/>
            <pc:sldMk cId="4063085467" sldId="719"/>
            <ac:spMk id="3" creationId="{B35A5DAA-C806-A9DB-6372-41F95673B9A3}"/>
          </ac:spMkLst>
        </pc:spChg>
        <pc:spChg chg="add mod">
          <ac:chgData name="Zhu, Yue" userId="868d5e5a-5001-4ef0-a4ac-e3163d7d6c80" providerId="ADAL" clId="{A180A64B-3FAF-4F1F-9306-BDAD17D7E78F}" dt="2023-07-27T13:37:12.620" v="638" actId="403"/>
          <ac:spMkLst>
            <pc:docMk/>
            <pc:sldMk cId="4063085467" sldId="719"/>
            <ac:spMk id="7" creationId="{C0E51A45-25D6-589A-3EB3-376D6B98CE92}"/>
          </ac:spMkLst>
        </pc:spChg>
        <pc:picChg chg="add mod">
          <ac:chgData name="Zhu, Yue" userId="868d5e5a-5001-4ef0-a4ac-e3163d7d6c80" providerId="ADAL" clId="{A180A64B-3FAF-4F1F-9306-BDAD17D7E78F}" dt="2023-07-27T11:53:25.266" v="208" actId="1076"/>
          <ac:picMkLst>
            <pc:docMk/>
            <pc:sldMk cId="4063085467" sldId="719"/>
            <ac:picMk id="5" creationId="{150F9C94-B7DC-3819-EE46-99895F4FFC93}"/>
          </ac:picMkLst>
        </pc:picChg>
        <pc:picChg chg="add mod">
          <ac:chgData name="Zhu, Yue" userId="868d5e5a-5001-4ef0-a4ac-e3163d7d6c80" providerId="ADAL" clId="{A180A64B-3FAF-4F1F-9306-BDAD17D7E78F}" dt="2023-07-27T11:53:34.877" v="214" actId="1076"/>
          <ac:picMkLst>
            <pc:docMk/>
            <pc:sldMk cId="4063085467" sldId="719"/>
            <ac:picMk id="6" creationId="{7AAAE60B-E718-FA5D-06C4-7CF000BCFBB5}"/>
          </ac:picMkLst>
        </pc:picChg>
      </pc:sldChg>
      <pc:sldChg chg="addSp delSp modSp add mod">
        <pc:chgData name="Zhu, Yue" userId="868d5e5a-5001-4ef0-a4ac-e3163d7d6c80" providerId="ADAL" clId="{A180A64B-3FAF-4F1F-9306-BDAD17D7E78F}" dt="2023-07-27T13:37:51.091" v="659" actId="207"/>
        <pc:sldMkLst>
          <pc:docMk/>
          <pc:sldMk cId="1051166903" sldId="720"/>
        </pc:sldMkLst>
        <pc:spChg chg="add mod">
          <ac:chgData name="Zhu, Yue" userId="868d5e5a-5001-4ef0-a4ac-e3163d7d6c80" providerId="ADAL" clId="{A180A64B-3FAF-4F1F-9306-BDAD17D7E78F}" dt="2023-07-27T13:36:58.500" v="631" actId="114"/>
          <ac:spMkLst>
            <pc:docMk/>
            <pc:sldMk cId="1051166903" sldId="720"/>
            <ac:spMk id="3" creationId="{3C20C99A-20A0-0604-CA79-BBC1E217EE8D}"/>
          </ac:spMkLst>
        </pc:spChg>
        <pc:spChg chg="add mod">
          <ac:chgData name="Zhu, Yue" userId="868d5e5a-5001-4ef0-a4ac-e3163d7d6c80" providerId="ADAL" clId="{A180A64B-3FAF-4F1F-9306-BDAD17D7E78F}" dt="2023-07-27T13:36:58.500" v="631" actId="114"/>
          <ac:spMkLst>
            <pc:docMk/>
            <pc:sldMk cId="1051166903" sldId="720"/>
            <ac:spMk id="5" creationId="{43EC823F-8AEC-0FE5-3F9D-F6070C3E30A3}"/>
          </ac:spMkLst>
        </pc:spChg>
        <pc:spChg chg="add mod">
          <ac:chgData name="Zhu, Yue" userId="868d5e5a-5001-4ef0-a4ac-e3163d7d6c80" providerId="ADAL" clId="{A180A64B-3FAF-4F1F-9306-BDAD17D7E78F}" dt="2023-07-27T13:37:51.091" v="659" actId="207"/>
          <ac:spMkLst>
            <pc:docMk/>
            <pc:sldMk cId="1051166903" sldId="720"/>
            <ac:spMk id="6" creationId="{06BB0951-5E0D-A8E7-19A8-AA3DD4BA6416}"/>
          </ac:spMkLst>
        </pc:spChg>
        <pc:spChg chg="add mod">
          <ac:chgData name="Zhu, Yue" userId="868d5e5a-5001-4ef0-a4ac-e3163d7d6c80" providerId="ADAL" clId="{A180A64B-3FAF-4F1F-9306-BDAD17D7E78F}" dt="2023-07-27T13:37:51.091" v="659" actId="207"/>
          <ac:spMkLst>
            <pc:docMk/>
            <pc:sldMk cId="1051166903" sldId="720"/>
            <ac:spMk id="8" creationId="{23AB819F-DC06-C1A4-1BB8-ABE7EF4233A6}"/>
          </ac:spMkLst>
        </pc:spChg>
        <pc:spChg chg="del">
          <ac:chgData name="Zhu, Yue" userId="868d5e5a-5001-4ef0-a4ac-e3163d7d6c80" providerId="ADAL" clId="{A180A64B-3FAF-4F1F-9306-BDAD17D7E78F}" dt="2023-07-27T11:51:44.006" v="163" actId="478"/>
          <ac:spMkLst>
            <pc:docMk/>
            <pc:sldMk cId="1051166903" sldId="720"/>
            <ac:spMk id="9" creationId="{182CF9FD-3385-598B-3A19-F3D2318B38BB}"/>
          </ac:spMkLst>
        </pc:spChg>
        <pc:spChg chg="del">
          <ac:chgData name="Zhu, Yue" userId="868d5e5a-5001-4ef0-a4ac-e3163d7d6c80" providerId="ADAL" clId="{A180A64B-3FAF-4F1F-9306-BDAD17D7E78F}" dt="2023-07-27T11:51:44.006" v="163" actId="478"/>
          <ac:spMkLst>
            <pc:docMk/>
            <pc:sldMk cId="1051166903" sldId="720"/>
            <ac:spMk id="11" creationId="{EFEC247A-6A5F-B2DE-912A-11BF920EE209}"/>
          </ac:spMkLst>
        </pc:spChg>
        <pc:spChg chg="del">
          <ac:chgData name="Zhu, Yue" userId="868d5e5a-5001-4ef0-a4ac-e3163d7d6c80" providerId="ADAL" clId="{A180A64B-3FAF-4F1F-9306-BDAD17D7E78F}" dt="2023-07-27T11:51:44.006" v="163" actId="478"/>
          <ac:spMkLst>
            <pc:docMk/>
            <pc:sldMk cId="1051166903" sldId="720"/>
            <ac:spMk id="12" creationId="{DFA6693B-A111-406D-E73A-2059BFADBCC8}"/>
          </ac:spMkLst>
        </pc:spChg>
        <pc:spChg chg="del">
          <ac:chgData name="Zhu, Yue" userId="868d5e5a-5001-4ef0-a4ac-e3163d7d6c80" providerId="ADAL" clId="{A180A64B-3FAF-4F1F-9306-BDAD17D7E78F}" dt="2023-07-27T11:51:44.006" v="163" actId="478"/>
          <ac:spMkLst>
            <pc:docMk/>
            <pc:sldMk cId="1051166903" sldId="720"/>
            <ac:spMk id="13" creationId="{E0B2F3ED-B5F8-FD57-4C2C-2EC535BCC935}"/>
          </ac:spMkLst>
        </pc:spChg>
        <pc:picChg chg="del">
          <ac:chgData name="Zhu, Yue" userId="868d5e5a-5001-4ef0-a4ac-e3163d7d6c80" providerId="ADAL" clId="{A180A64B-3FAF-4F1F-9306-BDAD17D7E78F}" dt="2023-07-27T11:51:44.006" v="163" actId="478"/>
          <ac:picMkLst>
            <pc:docMk/>
            <pc:sldMk cId="1051166903" sldId="720"/>
            <ac:picMk id="7" creationId="{2F3022C7-D3DA-8F8E-8882-AB50B056AB9F}"/>
          </ac:picMkLst>
        </pc:picChg>
        <pc:picChg chg="add mod">
          <ac:chgData name="Zhu, Yue" userId="868d5e5a-5001-4ef0-a4ac-e3163d7d6c80" providerId="ADAL" clId="{A180A64B-3FAF-4F1F-9306-BDAD17D7E78F}" dt="2023-07-27T13:37:02.670" v="632" actId="14100"/>
          <ac:picMkLst>
            <pc:docMk/>
            <pc:sldMk cId="1051166903" sldId="720"/>
            <ac:picMk id="14" creationId="{96CF14D1-90EF-FD33-5374-E2E3915ABA6A}"/>
          </ac:picMkLst>
        </pc:picChg>
        <pc:picChg chg="del">
          <ac:chgData name="Zhu, Yue" userId="868d5e5a-5001-4ef0-a4ac-e3163d7d6c80" providerId="ADAL" clId="{A180A64B-3FAF-4F1F-9306-BDAD17D7E78F}" dt="2023-07-27T11:51:44.006" v="163" actId="478"/>
          <ac:picMkLst>
            <pc:docMk/>
            <pc:sldMk cId="1051166903" sldId="720"/>
            <ac:picMk id="15" creationId="{DE21430B-289C-DD11-8124-5979C6EB6BC2}"/>
          </ac:picMkLst>
        </pc:picChg>
        <pc:picChg chg="add mod">
          <ac:chgData name="Zhu, Yue" userId="868d5e5a-5001-4ef0-a4ac-e3163d7d6c80" providerId="ADAL" clId="{A180A64B-3FAF-4F1F-9306-BDAD17D7E78F}" dt="2023-07-27T13:37:04.660" v="633" actId="14100"/>
          <ac:picMkLst>
            <pc:docMk/>
            <pc:sldMk cId="1051166903" sldId="720"/>
            <ac:picMk id="16" creationId="{CD44E5D9-62C5-2960-9C1C-2DF2223EC828}"/>
          </ac:picMkLst>
        </pc:picChg>
        <pc:cxnChg chg="del">
          <ac:chgData name="Zhu, Yue" userId="868d5e5a-5001-4ef0-a4ac-e3163d7d6c80" providerId="ADAL" clId="{A180A64B-3FAF-4F1F-9306-BDAD17D7E78F}" dt="2023-07-27T11:51:44.006" v="163" actId="478"/>
          <ac:cxnSpMkLst>
            <pc:docMk/>
            <pc:sldMk cId="1051166903" sldId="720"/>
            <ac:cxnSpMk id="10" creationId="{45197DF3-7F1C-C4B9-72E0-143AF09C0BEE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38:49.651" v="682" actId="114"/>
        <pc:sldMkLst>
          <pc:docMk/>
          <pc:sldMk cId="2754537069" sldId="721"/>
        </pc:sldMkLst>
        <pc:spChg chg="del">
          <ac:chgData name="Zhu, Yue" userId="868d5e5a-5001-4ef0-a4ac-e3163d7d6c80" providerId="ADAL" clId="{A180A64B-3FAF-4F1F-9306-BDAD17D7E78F}" dt="2023-07-27T11:53:51.260" v="219" actId="478"/>
          <ac:spMkLst>
            <pc:docMk/>
            <pc:sldMk cId="2754537069" sldId="721"/>
            <ac:spMk id="2" creationId="{E69D8683-1D95-60BD-847C-70BB5E97ECF0}"/>
          </ac:spMkLst>
        </pc:spChg>
        <pc:spChg chg="del">
          <ac:chgData name="Zhu, Yue" userId="868d5e5a-5001-4ef0-a4ac-e3163d7d6c80" providerId="ADAL" clId="{A180A64B-3FAF-4F1F-9306-BDAD17D7E78F}" dt="2023-07-27T11:53:56.525" v="221" actId="478"/>
          <ac:spMkLst>
            <pc:docMk/>
            <pc:sldMk cId="2754537069" sldId="721"/>
            <ac:spMk id="3" creationId="{75BA38B6-0D6E-124C-1F7D-B4D7F15C9132}"/>
          </ac:spMkLst>
        </pc:spChg>
        <pc:spChg chg="add del mod">
          <ac:chgData name="Zhu, Yue" userId="868d5e5a-5001-4ef0-a4ac-e3163d7d6c80" providerId="ADAL" clId="{A180A64B-3FAF-4F1F-9306-BDAD17D7E78F}" dt="2023-07-27T11:53:50.095" v="218"/>
          <ac:spMkLst>
            <pc:docMk/>
            <pc:sldMk cId="2754537069" sldId="721"/>
            <ac:spMk id="5" creationId="{AC508DAC-7496-14CB-1B37-035D5BC6E3C7}"/>
          </ac:spMkLst>
        </pc:spChg>
        <pc:spChg chg="add mod">
          <ac:chgData name="Zhu, Yue" userId="868d5e5a-5001-4ef0-a4ac-e3163d7d6c80" providerId="ADAL" clId="{A180A64B-3FAF-4F1F-9306-BDAD17D7E78F}" dt="2023-07-27T11:53:52.043" v="220"/>
          <ac:spMkLst>
            <pc:docMk/>
            <pc:sldMk cId="2754537069" sldId="721"/>
            <ac:spMk id="6" creationId="{C3D839E0-7C70-0F27-2D13-223FEC11A041}"/>
          </ac:spMkLst>
        </pc:spChg>
        <pc:spChg chg="add mod">
          <ac:chgData name="Zhu, Yue" userId="868d5e5a-5001-4ef0-a4ac-e3163d7d6c80" providerId="ADAL" clId="{A180A64B-3FAF-4F1F-9306-BDAD17D7E78F}" dt="2023-07-27T11:54:24.400" v="234" actId="113"/>
          <ac:spMkLst>
            <pc:docMk/>
            <pc:sldMk cId="2754537069" sldId="721"/>
            <ac:spMk id="9" creationId="{0E48C700-0152-E2FB-6AEB-C9D0418C419E}"/>
          </ac:spMkLst>
        </pc:spChg>
        <pc:spChg chg="add mod">
          <ac:chgData name="Zhu, Yue" userId="868d5e5a-5001-4ef0-a4ac-e3163d7d6c80" providerId="ADAL" clId="{A180A64B-3FAF-4F1F-9306-BDAD17D7E78F}" dt="2023-07-27T13:38:29.609" v="677" actId="207"/>
          <ac:spMkLst>
            <pc:docMk/>
            <pc:sldMk cId="2754537069" sldId="721"/>
            <ac:spMk id="11" creationId="{543AD359-60E9-86E3-9997-E094725ADF11}"/>
          </ac:spMkLst>
        </pc:spChg>
        <pc:spChg chg="add mod">
          <ac:chgData name="Zhu, Yue" userId="868d5e5a-5001-4ef0-a4ac-e3163d7d6c80" providerId="ADAL" clId="{A180A64B-3FAF-4F1F-9306-BDAD17D7E78F}" dt="2023-07-27T13:38:49.651" v="682" actId="114"/>
          <ac:spMkLst>
            <pc:docMk/>
            <pc:sldMk cId="2754537069" sldId="721"/>
            <ac:spMk id="14" creationId="{013F9419-D1BD-E8C3-C183-C84D40EF41A6}"/>
          </ac:spMkLst>
        </pc:spChg>
        <pc:spChg chg="add mod">
          <ac:chgData name="Zhu, Yue" userId="868d5e5a-5001-4ef0-a4ac-e3163d7d6c80" providerId="ADAL" clId="{A180A64B-3FAF-4F1F-9306-BDAD17D7E78F}" dt="2023-07-27T13:38:49.651" v="682" actId="114"/>
          <ac:spMkLst>
            <pc:docMk/>
            <pc:sldMk cId="2754537069" sldId="721"/>
            <ac:spMk id="16" creationId="{E9188986-2E80-706D-B7D3-905D856CD34D}"/>
          </ac:spMkLst>
        </pc:spChg>
        <pc:spChg chg="add mod">
          <ac:chgData name="Zhu, Yue" userId="868d5e5a-5001-4ef0-a4ac-e3163d7d6c80" providerId="ADAL" clId="{A180A64B-3FAF-4F1F-9306-BDAD17D7E78F}" dt="2023-07-27T13:38:49.651" v="682" actId="114"/>
          <ac:spMkLst>
            <pc:docMk/>
            <pc:sldMk cId="2754537069" sldId="721"/>
            <ac:spMk id="17" creationId="{A3F04F28-0DC6-BCDE-0BD6-7C3CFCCF6A4B}"/>
          </ac:spMkLst>
        </pc:spChg>
        <pc:spChg chg="add mod">
          <ac:chgData name="Zhu, Yue" userId="868d5e5a-5001-4ef0-a4ac-e3163d7d6c80" providerId="ADAL" clId="{A180A64B-3FAF-4F1F-9306-BDAD17D7E78F}" dt="2023-07-27T13:38:18.673" v="670"/>
          <ac:spMkLst>
            <pc:docMk/>
            <pc:sldMk cId="2754537069" sldId="721"/>
            <ac:spMk id="20" creationId="{D4A3F56B-5E3B-4974-D4AB-65E52BE7F372}"/>
          </ac:spMkLst>
        </pc:spChg>
        <pc:picChg chg="add mod">
          <ac:chgData name="Zhu, Yue" userId="868d5e5a-5001-4ef0-a4ac-e3163d7d6c80" providerId="ADAL" clId="{A180A64B-3FAF-4F1F-9306-BDAD17D7E78F}" dt="2023-07-27T11:54:08.018" v="226" actId="14100"/>
          <ac:picMkLst>
            <pc:docMk/>
            <pc:sldMk cId="2754537069" sldId="721"/>
            <ac:picMk id="7" creationId="{8AAA3985-EFE5-6606-2294-247E7F7D7C78}"/>
          </ac:picMkLst>
        </pc:picChg>
        <pc:picChg chg="add mod">
          <ac:chgData name="Zhu, Yue" userId="868d5e5a-5001-4ef0-a4ac-e3163d7d6c80" providerId="ADAL" clId="{A180A64B-3FAF-4F1F-9306-BDAD17D7E78F}" dt="2023-07-27T11:54:38.383" v="240" actId="14100"/>
          <ac:picMkLst>
            <pc:docMk/>
            <pc:sldMk cId="2754537069" sldId="721"/>
            <ac:picMk id="10" creationId="{46989A7E-800D-C09C-39A7-4D9213755127}"/>
          </ac:picMkLst>
        </pc:picChg>
        <pc:picChg chg="add mod">
          <ac:chgData name="Zhu, Yue" userId="868d5e5a-5001-4ef0-a4ac-e3163d7d6c80" providerId="ADAL" clId="{A180A64B-3FAF-4F1F-9306-BDAD17D7E78F}" dt="2023-07-27T11:54:48.145" v="243" actId="14100"/>
          <ac:picMkLst>
            <pc:docMk/>
            <pc:sldMk cId="2754537069" sldId="721"/>
            <ac:picMk id="12" creationId="{DF516BAA-9646-E335-D303-A348FFAD7D01}"/>
          </ac:picMkLst>
        </pc:picChg>
        <pc:cxnChg chg="add mod">
          <ac:chgData name="Zhu, Yue" userId="868d5e5a-5001-4ef0-a4ac-e3163d7d6c80" providerId="ADAL" clId="{A180A64B-3FAF-4F1F-9306-BDAD17D7E78F}" dt="2023-07-27T11:54:10.297" v="227" actId="1076"/>
          <ac:cxnSpMkLst>
            <pc:docMk/>
            <pc:sldMk cId="2754537069" sldId="721"/>
            <ac:cxnSpMk id="8" creationId="{2170B551-443D-9E3F-15DA-02E4EF3A57D9}"/>
          </ac:cxnSpMkLst>
        </pc:cxnChg>
        <pc:cxnChg chg="add mod">
          <ac:chgData name="Zhu, Yue" userId="868d5e5a-5001-4ef0-a4ac-e3163d7d6c80" providerId="ADAL" clId="{A180A64B-3FAF-4F1F-9306-BDAD17D7E78F}" dt="2023-07-27T11:55:05.743" v="250" actId="14100"/>
          <ac:cxnSpMkLst>
            <pc:docMk/>
            <pc:sldMk cId="2754537069" sldId="721"/>
            <ac:cxnSpMk id="13" creationId="{BFBD0C25-29FF-DE8A-85C5-7ABBF920D940}"/>
          </ac:cxnSpMkLst>
        </pc:cxnChg>
        <pc:cxnChg chg="add mod">
          <ac:chgData name="Zhu, Yue" userId="868d5e5a-5001-4ef0-a4ac-e3163d7d6c80" providerId="ADAL" clId="{A180A64B-3FAF-4F1F-9306-BDAD17D7E78F}" dt="2023-07-27T13:38:47.213" v="680" actId="403"/>
          <ac:cxnSpMkLst>
            <pc:docMk/>
            <pc:sldMk cId="2754537069" sldId="721"/>
            <ac:cxnSpMk id="15" creationId="{D2ECD250-37D0-A256-B115-25C5D8703F79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37:44.266" v="658" actId="207"/>
        <pc:sldMkLst>
          <pc:docMk/>
          <pc:sldMk cId="1994253630" sldId="722"/>
        </pc:sldMkLst>
        <pc:spChg chg="del">
          <ac:chgData name="Zhu, Yue" userId="868d5e5a-5001-4ef0-a4ac-e3163d7d6c80" providerId="ADAL" clId="{A180A64B-3FAF-4F1F-9306-BDAD17D7E78F}" dt="2023-07-27T11:58:16.103" v="307"/>
          <ac:spMkLst>
            <pc:docMk/>
            <pc:sldMk cId="1994253630" sldId="722"/>
            <ac:spMk id="2" creationId="{B046B744-5AAA-3365-8339-9F27E5798AD8}"/>
          </ac:spMkLst>
        </pc:spChg>
        <pc:spChg chg="del">
          <ac:chgData name="Zhu, Yue" userId="868d5e5a-5001-4ef0-a4ac-e3163d7d6c80" providerId="ADAL" clId="{A180A64B-3FAF-4F1F-9306-BDAD17D7E78F}" dt="2023-07-27T11:55:27.444" v="253" actId="478"/>
          <ac:spMkLst>
            <pc:docMk/>
            <pc:sldMk cId="1994253630" sldId="722"/>
            <ac:spMk id="3" creationId="{47551EB1-1ECC-8A1B-33DE-579B16862C3F}"/>
          </ac:spMkLst>
        </pc:spChg>
        <pc:spChg chg="add mod">
          <ac:chgData name="Zhu, Yue" userId="868d5e5a-5001-4ef0-a4ac-e3163d7d6c80" providerId="ADAL" clId="{A180A64B-3FAF-4F1F-9306-BDAD17D7E78F}" dt="2023-07-27T11:57:06.487" v="289" actId="114"/>
          <ac:spMkLst>
            <pc:docMk/>
            <pc:sldMk cId="1994253630" sldId="722"/>
            <ac:spMk id="8" creationId="{785A7051-F848-AEFE-08F3-F5E884843F92}"/>
          </ac:spMkLst>
        </pc:spChg>
        <pc:spChg chg="add mod">
          <ac:chgData name="Zhu, Yue" userId="868d5e5a-5001-4ef0-a4ac-e3163d7d6c80" providerId="ADAL" clId="{A180A64B-3FAF-4F1F-9306-BDAD17D7E78F}" dt="2023-07-27T11:57:06.487" v="289" actId="114"/>
          <ac:spMkLst>
            <pc:docMk/>
            <pc:sldMk cId="1994253630" sldId="722"/>
            <ac:spMk id="10" creationId="{6F214011-AC71-0C9B-CF0D-35B33F8A1175}"/>
          </ac:spMkLst>
        </pc:spChg>
        <pc:spChg chg="add mod">
          <ac:chgData name="Zhu, Yue" userId="868d5e5a-5001-4ef0-a4ac-e3163d7d6c80" providerId="ADAL" clId="{A180A64B-3FAF-4F1F-9306-BDAD17D7E78F}" dt="2023-07-27T11:57:06.487" v="289" actId="114"/>
          <ac:spMkLst>
            <pc:docMk/>
            <pc:sldMk cId="1994253630" sldId="722"/>
            <ac:spMk id="11" creationId="{6CE630B6-A0BE-578E-433D-6F29C7A511D1}"/>
          </ac:spMkLst>
        </pc:spChg>
        <pc:spChg chg="add mod">
          <ac:chgData name="Zhu, Yue" userId="868d5e5a-5001-4ef0-a4ac-e3163d7d6c80" providerId="ADAL" clId="{A180A64B-3FAF-4F1F-9306-BDAD17D7E78F}" dt="2023-07-27T11:57:06.487" v="289" actId="114"/>
          <ac:spMkLst>
            <pc:docMk/>
            <pc:sldMk cId="1994253630" sldId="722"/>
            <ac:spMk id="14" creationId="{A7624A53-AA37-B945-72CB-B3FC92F9FD79}"/>
          </ac:spMkLst>
        </pc:spChg>
        <pc:spChg chg="add mod">
          <ac:chgData name="Zhu, Yue" userId="868d5e5a-5001-4ef0-a4ac-e3163d7d6c80" providerId="ADAL" clId="{A180A64B-3FAF-4F1F-9306-BDAD17D7E78F}" dt="2023-07-27T13:37:44.266" v="658" actId="207"/>
          <ac:spMkLst>
            <pc:docMk/>
            <pc:sldMk cId="1994253630" sldId="722"/>
            <ac:spMk id="15" creationId="{79B51AC4-0596-B814-E8A0-905EBDE210F3}"/>
          </ac:spMkLst>
        </pc:spChg>
        <pc:spChg chg="add mod">
          <ac:chgData name="Zhu, Yue" userId="868d5e5a-5001-4ef0-a4ac-e3163d7d6c80" providerId="ADAL" clId="{A180A64B-3FAF-4F1F-9306-BDAD17D7E78F}" dt="2023-07-27T13:37:44.266" v="658" actId="207"/>
          <ac:spMkLst>
            <pc:docMk/>
            <pc:sldMk cId="1994253630" sldId="722"/>
            <ac:spMk id="16" creationId="{09F3BEEC-D6A7-F95B-8E5D-2C2B5785D34C}"/>
          </ac:spMkLst>
        </pc:spChg>
        <pc:spChg chg="add mod">
          <ac:chgData name="Zhu, Yue" userId="868d5e5a-5001-4ef0-a4ac-e3163d7d6c80" providerId="ADAL" clId="{A180A64B-3FAF-4F1F-9306-BDAD17D7E78F}" dt="2023-07-27T13:37:40.889" v="654" actId="255"/>
          <ac:spMkLst>
            <pc:docMk/>
            <pc:sldMk cId="1994253630" sldId="722"/>
            <ac:spMk id="17" creationId="{068ECC7F-6FF8-283E-F863-7E1F881BBD66}"/>
          </ac:spMkLst>
        </pc:spChg>
        <pc:spChg chg="add mod">
          <ac:chgData name="Zhu, Yue" userId="868d5e5a-5001-4ef0-a4ac-e3163d7d6c80" providerId="ADAL" clId="{A180A64B-3FAF-4F1F-9306-BDAD17D7E78F}" dt="2023-07-27T13:37:40.889" v="654" actId="255"/>
          <ac:spMkLst>
            <pc:docMk/>
            <pc:sldMk cId="1994253630" sldId="722"/>
            <ac:spMk id="18" creationId="{D5CEB263-171B-1323-9A1F-5977911B9295}"/>
          </ac:spMkLst>
        </pc:spChg>
        <pc:spChg chg="add mod">
          <ac:chgData name="Zhu, Yue" userId="868d5e5a-5001-4ef0-a4ac-e3163d7d6c80" providerId="ADAL" clId="{A180A64B-3FAF-4F1F-9306-BDAD17D7E78F}" dt="2023-07-27T11:57:44.711" v="303" actId="14100"/>
          <ac:spMkLst>
            <pc:docMk/>
            <pc:sldMk cId="1994253630" sldId="722"/>
            <ac:spMk id="20" creationId="{B6790B6E-7FC6-6055-3525-E01739320C83}"/>
          </ac:spMkLst>
        </pc:spChg>
        <pc:spChg chg="add mod">
          <ac:chgData name="Zhu, Yue" userId="868d5e5a-5001-4ef0-a4ac-e3163d7d6c80" providerId="ADAL" clId="{A180A64B-3FAF-4F1F-9306-BDAD17D7E78F}" dt="2023-07-27T11:57:17.467" v="292" actId="1076"/>
          <ac:spMkLst>
            <pc:docMk/>
            <pc:sldMk cId="1994253630" sldId="722"/>
            <ac:spMk id="22" creationId="{29A8BCFD-B237-BA63-C0AD-2F6C4A875F06}"/>
          </ac:spMkLst>
        </pc:spChg>
        <pc:spChg chg="add mod">
          <ac:chgData name="Zhu, Yue" userId="868d5e5a-5001-4ef0-a4ac-e3163d7d6c80" providerId="ADAL" clId="{A180A64B-3FAF-4F1F-9306-BDAD17D7E78F}" dt="2023-07-27T11:57:35.980" v="300" actId="1076"/>
          <ac:spMkLst>
            <pc:docMk/>
            <pc:sldMk cId="1994253630" sldId="722"/>
            <ac:spMk id="24" creationId="{5A677BB7-102D-82EB-A9D6-E3342E0D563B}"/>
          </ac:spMkLst>
        </pc:spChg>
        <pc:spChg chg="add mod">
          <ac:chgData name="Zhu, Yue" userId="868d5e5a-5001-4ef0-a4ac-e3163d7d6c80" providerId="ADAL" clId="{A180A64B-3FAF-4F1F-9306-BDAD17D7E78F}" dt="2023-07-27T11:57:26.845" v="296" actId="1076"/>
          <ac:spMkLst>
            <pc:docMk/>
            <pc:sldMk cId="1994253630" sldId="722"/>
            <ac:spMk id="25" creationId="{11CEAEFE-0D83-262F-A808-EE9B5989390B}"/>
          </ac:spMkLst>
        </pc:spChg>
        <pc:spChg chg="add mod">
          <ac:chgData name="Zhu, Yue" userId="868d5e5a-5001-4ef0-a4ac-e3163d7d6c80" providerId="ADAL" clId="{A180A64B-3FAF-4F1F-9306-BDAD17D7E78F}" dt="2023-07-27T11:58:16.103" v="307"/>
          <ac:spMkLst>
            <pc:docMk/>
            <pc:sldMk cId="1994253630" sldId="722"/>
            <ac:spMk id="31" creationId="{4F1882AC-1B00-8359-6449-7DE8FD35B598}"/>
          </ac:spMkLst>
        </pc:spChg>
        <pc:picChg chg="add mod">
          <ac:chgData name="Zhu, Yue" userId="868d5e5a-5001-4ef0-a4ac-e3163d7d6c80" providerId="ADAL" clId="{A180A64B-3FAF-4F1F-9306-BDAD17D7E78F}" dt="2023-07-27T11:58:03.105" v="305" actId="12788"/>
          <ac:picMkLst>
            <pc:docMk/>
            <pc:sldMk cId="1994253630" sldId="722"/>
            <ac:picMk id="5" creationId="{39B3497C-999C-866B-2456-FE971ED4B361}"/>
          </ac:picMkLst>
        </pc:picChg>
        <pc:picChg chg="add mod">
          <ac:chgData name="Zhu, Yue" userId="868d5e5a-5001-4ef0-a4ac-e3163d7d6c80" providerId="ADAL" clId="{A180A64B-3FAF-4F1F-9306-BDAD17D7E78F}" dt="2023-07-27T11:57:56.577" v="304" actId="12788"/>
          <ac:picMkLst>
            <pc:docMk/>
            <pc:sldMk cId="1994253630" sldId="722"/>
            <ac:picMk id="6" creationId="{C0CBA01C-623F-0D03-6EB3-62C2F48B8CC9}"/>
          </ac:picMkLst>
        </pc:picChg>
        <pc:cxnChg chg="add mod">
          <ac:chgData name="Zhu, Yue" userId="868d5e5a-5001-4ef0-a4ac-e3163d7d6c80" providerId="ADAL" clId="{A180A64B-3FAF-4F1F-9306-BDAD17D7E78F}" dt="2023-07-27T11:55:51.911" v="264" actId="14100"/>
          <ac:cxnSpMkLst>
            <pc:docMk/>
            <pc:sldMk cId="1994253630" sldId="722"/>
            <ac:cxnSpMk id="7" creationId="{884A38F7-2450-131F-A363-37CE806E3F54}"/>
          </ac:cxnSpMkLst>
        </pc:cxnChg>
        <pc:cxnChg chg="add mod">
          <ac:chgData name="Zhu, Yue" userId="868d5e5a-5001-4ef0-a4ac-e3163d7d6c80" providerId="ADAL" clId="{A180A64B-3FAF-4F1F-9306-BDAD17D7E78F}" dt="2023-07-27T11:56:31.534" v="278" actId="1076"/>
          <ac:cxnSpMkLst>
            <pc:docMk/>
            <pc:sldMk cId="1994253630" sldId="722"/>
            <ac:cxnSpMk id="9" creationId="{29F5CB3D-66F2-3BF4-545F-EBDB0A3BF3F9}"/>
          </ac:cxnSpMkLst>
        </pc:cxnChg>
        <pc:cxnChg chg="add mod">
          <ac:chgData name="Zhu, Yue" userId="868d5e5a-5001-4ef0-a4ac-e3163d7d6c80" providerId="ADAL" clId="{A180A64B-3FAF-4F1F-9306-BDAD17D7E78F}" dt="2023-07-27T11:56:38.377" v="282" actId="14100"/>
          <ac:cxnSpMkLst>
            <pc:docMk/>
            <pc:sldMk cId="1994253630" sldId="722"/>
            <ac:cxnSpMk id="12" creationId="{B8226394-6CD7-5773-E023-B09A8CCDFC4C}"/>
          </ac:cxnSpMkLst>
        </pc:cxnChg>
        <pc:cxnChg chg="add mod">
          <ac:chgData name="Zhu, Yue" userId="868d5e5a-5001-4ef0-a4ac-e3163d7d6c80" providerId="ADAL" clId="{A180A64B-3FAF-4F1F-9306-BDAD17D7E78F}" dt="2023-07-27T11:56:49.649" v="287" actId="1076"/>
          <ac:cxnSpMkLst>
            <pc:docMk/>
            <pc:sldMk cId="1994253630" sldId="722"/>
            <ac:cxnSpMk id="13" creationId="{7200B67D-4174-8A9E-CBDD-41835499B915}"/>
          </ac:cxnSpMkLst>
        </pc:cxnChg>
        <pc:cxnChg chg="add mod">
          <ac:chgData name="Zhu, Yue" userId="868d5e5a-5001-4ef0-a4ac-e3163d7d6c80" providerId="ADAL" clId="{A180A64B-3FAF-4F1F-9306-BDAD17D7E78F}" dt="2023-07-27T11:57:40.576" v="301" actId="1076"/>
          <ac:cxnSpMkLst>
            <pc:docMk/>
            <pc:sldMk cId="1994253630" sldId="722"/>
            <ac:cxnSpMk id="19" creationId="{DD68BC62-096B-D9FF-B800-93220C8D0C00}"/>
          </ac:cxnSpMkLst>
        </pc:cxnChg>
        <pc:cxnChg chg="add mod">
          <ac:chgData name="Zhu, Yue" userId="868d5e5a-5001-4ef0-a4ac-e3163d7d6c80" providerId="ADAL" clId="{A180A64B-3FAF-4F1F-9306-BDAD17D7E78F}" dt="2023-07-27T11:57:15.220" v="291" actId="14100"/>
          <ac:cxnSpMkLst>
            <pc:docMk/>
            <pc:sldMk cId="1994253630" sldId="722"/>
            <ac:cxnSpMk id="21" creationId="{CC7A3A2E-67E5-DA20-1168-908825A34E9E}"/>
          </ac:cxnSpMkLst>
        </pc:cxnChg>
        <pc:cxnChg chg="add mod">
          <ac:chgData name="Zhu, Yue" userId="868d5e5a-5001-4ef0-a4ac-e3163d7d6c80" providerId="ADAL" clId="{A180A64B-3FAF-4F1F-9306-BDAD17D7E78F}" dt="2023-07-27T11:57:33.551" v="299" actId="1076"/>
          <ac:cxnSpMkLst>
            <pc:docMk/>
            <pc:sldMk cId="1994253630" sldId="722"/>
            <ac:cxnSpMk id="23" creationId="{C5C9462F-50CC-E60B-9552-10DA1DB00283}"/>
          </ac:cxnSpMkLst>
        </pc:cxnChg>
        <pc:cxnChg chg="add mod">
          <ac:chgData name="Zhu, Yue" userId="868d5e5a-5001-4ef0-a4ac-e3163d7d6c80" providerId="ADAL" clId="{A180A64B-3FAF-4F1F-9306-BDAD17D7E78F}" dt="2023-07-27T11:57:23.580" v="294" actId="14100"/>
          <ac:cxnSpMkLst>
            <pc:docMk/>
            <pc:sldMk cId="1994253630" sldId="722"/>
            <ac:cxnSpMk id="26" creationId="{9B593928-81E0-669A-DE15-E8730372E268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43:11.790" v="745" actId="114"/>
        <pc:sldMkLst>
          <pc:docMk/>
          <pc:sldMk cId="35556580" sldId="723"/>
        </pc:sldMkLst>
        <pc:spChg chg="mod">
          <ac:chgData name="Zhu, Yue" userId="868d5e5a-5001-4ef0-a4ac-e3163d7d6c80" providerId="ADAL" clId="{A180A64B-3FAF-4F1F-9306-BDAD17D7E78F}" dt="2023-07-27T11:59:52.211" v="354"/>
          <ac:spMkLst>
            <pc:docMk/>
            <pc:sldMk cId="35556580" sldId="723"/>
            <ac:spMk id="2" creationId="{F1609107-B6D9-87B2-CDE9-18883D48719F}"/>
          </ac:spMkLst>
        </pc:spChg>
        <pc:spChg chg="del">
          <ac:chgData name="Zhu, Yue" userId="868d5e5a-5001-4ef0-a4ac-e3163d7d6c80" providerId="ADAL" clId="{A180A64B-3FAF-4F1F-9306-BDAD17D7E78F}" dt="2023-07-27T11:58:50.659" v="334" actId="478"/>
          <ac:spMkLst>
            <pc:docMk/>
            <pc:sldMk cId="35556580" sldId="723"/>
            <ac:spMk id="3" creationId="{C40298E8-A672-FA4E-79B3-068CD6FD67D4}"/>
          </ac:spMkLst>
        </pc:spChg>
        <pc:spChg chg="add mod">
          <ac:chgData name="Zhu, Yue" userId="868d5e5a-5001-4ef0-a4ac-e3163d7d6c80" providerId="ADAL" clId="{A180A64B-3FAF-4F1F-9306-BDAD17D7E78F}" dt="2023-07-27T13:01:54.506" v="376" actId="1037"/>
          <ac:spMkLst>
            <pc:docMk/>
            <pc:sldMk cId="35556580" sldId="723"/>
            <ac:spMk id="6" creationId="{23E1E959-15CF-E41E-6FD6-4EF826D6BF63}"/>
          </ac:spMkLst>
        </pc:spChg>
        <pc:spChg chg="add mod">
          <ac:chgData name="Zhu, Yue" userId="868d5e5a-5001-4ef0-a4ac-e3163d7d6c80" providerId="ADAL" clId="{A180A64B-3FAF-4F1F-9306-BDAD17D7E78F}" dt="2023-07-27T13:01:50.585" v="375" actId="1037"/>
          <ac:spMkLst>
            <pc:docMk/>
            <pc:sldMk cId="35556580" sldId="723"/>
            <ac:spMk id="7" creationId="{254D0D5A-A1B2-F9B9-3BFC-D0A1C213EB72}"/>
          </ac:spMkLst>
        </pc:spChg>
        <pc:spChg chg="add del mod">
          <ac:chgData name="Zhu, Yue" userId="868d5e5a-5001-4ef0-a4ac-e3163d7d6c80" providerId="ADAL" clId="{A180A64B-3FAF-4F1F-9306-BDAD17D7E78F}" dt="2023-07-27T13:02:05.744" v="378" actId="478"/>
          <ac:spMkLst>
            <pc:docMk/>
            <pc:sldMk cId="35556580" sldId="723"/>
            <ac:spMk id="8" creationId="{28C502A4-4DA9-D8D9-04D6-34A68340EEAC}"/>
          </ac:spMkLst>
        </pc:spChg>
        <pc:spChg chg="add del mod">
          <ac:chgData name="Zhu, Yue" userId="868d5e5a-5001-4ef0-a4ac-e3163d7d6c80" providerId="ADAL" clId="{A180A64B-3FAF-4F1F-9306-BDAD17D7E78F}" dt="2023-07-27T13:02:03.511" v="377" actId="478"/>
          <ac:spMkLst>
            <pc:docMk/>
            <pc:sldMk cId="35556580" sldId="723"/>
            <ac:spMk id="9" creationId="{724D5D0D-B2F8-4DD9-2B11-DE552B653A3E}"/>
          </ac:spMkLst>
        </pc:spChg>
        <pc:spChg chg="add mod">
          <ac:chgData name="Zhu, Yue" userId="868d5e5a-5001-4ef0-a4ac-e3163d7d6c80" providerId="ADAL" clId="{A180A64B-3FAF-4F1F-9306-BDAD17D7E78F}" dt="2023-07-27T12:54:43.137" v="366" actId="14100"/>
          <ac:spMkLst>
            <pc:docMk/>
            <pc:sldMk cId="35556580" sldId="723"/>
            <ac:spMk id="10" creationId="{511E8913-86EB-8B07-6B7A-55FB7FEF83B2}"/>
          </ac:spMkLst>
        </pc:spChg>
        <pc:spChg chg="add mod">
          <ac:chgData name="Zhu, Yue" userId="868d5e5a-5001-4ef0-a4ac-e3163d7d6c80" providerId="ADAL" clId="{A180A64B-3FAF-4F1F-9306-BDAD17D7E78F}" dt="2023-07-27T13:43:11.790" v="745" actId="114"/>
          <ac:spMkLst>
            <pc:docMk/>
            <pc:sldMk cId="35556580" sldId="723"/>
            <ac:spMk id="12" creationId="{88CFEF88-57D2-3FA0-1E92-4AA787C5F10A}"/>
          </ac:spMkLst>
        </pc:spChg>
        <pc:spChg chg="add mod">
          <ac:chgData name="Zhu, Yue" userId="868d5e5a-5001-4ef0-a4ac-e3163d7d6c80" providerId="ADAL" clId="{A180A64B-3FAF-4F1F-9306-BDAD17D7E78F}" dt="2023-07-27T13:43:01.350" v="742" actId="403"/>
          <ac:spMkLst>
            <pc:docMk/>
            <pc:sldMk cId="35556580" sldId="723"/>
            <ac:spMk id="13" creationId="{DA6BFE80-74A4-346D-6524-C0C7064590BD}"/>
          </ac:spMkLst>
        </pc:spChg>
        <pc:spChg chg="add mod">
          <ac:chgData name="Zhu, Yue" userId="868d5e5a-5001-4ef0-a4ac-e3163d7d6c80" providerId="ADAL" clId="{A180A64B-3FAF-4F1F-9306-BDAD17D7E78F}" dt="2023-07-27T13:43:11.790" v="745" actId="114"/>
          <ac:spMkLst>
            <pc:docMk/>
            <pc:sldMk cId="35556580" sldId="723"/>
            <ac:spMk id="14" creationId="{DA01B657-DCAC-A437-7BB8-859131CA0D18}"/>
          </ac:spMkLst>
        </pc:spChg>
        <pc:spChg chg="add mod">
          <ac:chgData name="Zhu, Yue" userId="868d5e5a-5001-4ef0-a4ac-e3163d7d6c80" providerId="ADAL" clId="{A180A64B-3FAF-4F1F-9306-BDAD17D7E78F}" dt="2023-07-27T12:54:55.469" v="368" actId="14100"/>
          <ac:spMkLst>
            <pc:docMk/>
            <pc:sldMk cId="35556580" sldId="723"/>
            <ac:spMk id="16" creationId="{132527E8-1A6B-D901-3F64-5F1A910A80C6}"/>
          </ac:spMkLst>
        </pc:spChg>
        <pc:spChg chg="add mod">
          <ac:chgData name="Zhu, Yue" userId="868d5e5a-5001-4ef0-a4ac-e3163d7d6c80" providerId="ADAL" clId="{A180A64B-3FAF-4F1F-9306-BDAD17D7E78F}" dt="2023-07-27T12:54:55.469" v="368" actId="14100"/>
          <ac:spMkLst>
            <pc:docMk/>
            <pc:sldMk cId="35556580" sldId="723"/>
            <ac:spMk id="17" creationId="{0FBD5452-9441-8934-435D-4B5C23F6E2E8}"/>
          </ac:spMkLst>
        </pc:spChg>
        <pc:spChg chg="add mod">
          <ac:chgData name="Zhu, Yue" userId="868d5e5a-5001-4ef0-a4ac-e3163d7d6c80" providerId="ADAL" clId="{A180A64B-3FAF-4F1F-9306-BDAD17D7E78F}" dt="2023-07-27T13:43:06.149" v="743" actId="1076"/>
          <ac:spMkLst>
            <pc:docMk/>
            <pc:sldMk cId="35556580" sldId="723"/>
            <ac:spMk id="19" creationId="{FCB1C64D-4599-D663-C63B-014FDE31653C}"/>
          </ac:spMkLst>
        </pc:spChg>
        <pc:spChg chg="add mod">
          <ac:chgData name="Zhu, Yue" userId="868d5e5a-5001-4ef0-a4ac-e3163d7d6c80" providerId="ADAL" clId="{A180A64B-3FAF-4F1F-9306-BDAD17D7E78F}" dt="2023-07-27T13:08:21.492" v="388" actId="1076"/>
          <ac:spMkLst>
            <pc:docMk/>
            <pc:sldMk cId="35556580" sldId="723"/>
            <ac:spMk id="21" creationId="{D6A30CFB-0D15-3DC3-A005-7330C1EE70D4}"/>
          </ac:spMkLst>
        </pc:spChg>
        <pc:spChg chg="add mod">
          <ac:chgData name="Zhu, Yue" userId="868d5e5a-5001-4ef0-a4ac-e3163d7d6c80" providerId="ADAL" clId="{A180A64B-3FAF-4F1F-9306-BDAD17D7E78F}" dt="2023-07-27T12:54:43.137" v="366" actId="14100"/>
          <ac:spMkLst>
            <pc:docMk/>
            <pc:sldMk cId="35556580" sldId="723"/>
            <ac:spMk id="22" creationId="{A1143BBE-5A92-E3E0-E64E-7A7254EB303F}"/>
          </ac:spMkLst>
        </pc:spChg>
        <pc:spChg chg="add mod">
          <ac:chgData name="Zhu, Yue" userId="868d5e5a-5001-4ef0-a4ac-e3163d7d6c80" providerId="ADAL" clId="{A180A64B-3FAF-4F1F-9306-BDAD17D7E78F}" dt="2023-07-27T12:54:43.137" v="366" actId="14100"/>
          <ac:spMkLst>
            <pc:docMk/>
            <pc:sldMk cId="35556580" sldId="723"/>
            <ac:spMk id="23" creationId="{7FA9DEE0-9165-AE7F-AEEA-43EFF2E58303}"/>
          </ac:spMkLst>
        </pc:spChg>
        <pc:spChg chg="add mod">
          <ac:chgData name="Zhu, Yue" userId="868d5e5a-5001-4ef0-a4ac-e3163d7d6c80" providerId="ADAL" clId="{A180A64B-3FAF-4F1F-9306-BDAD17D7E78F}" dt="2023-07-27T13:43:11.790" v="745" actId="114"/>
          <ac:spMkLst>
            <pc:docMk/>
            <pc:sldMk cId="35556580" sldId="723"/>
            <ac:spMk id="24" creationId="{9ECBE33A-BCD9-872F-EDEF-81D6BA04A2E4}"/>
          </ac:spMkLst>
        </pc:spChg>
        <pc:spChg chg="add mod">
          <ac:chgData name="Zhu, Yue" userId="868d5e5a-5001-4ef0-a4ac-e3163d7d6c80" providerId="ADAL" clId="{A180A64B-3FAF-4F1F-9306-BDAD17D7E78F}" dt="2023-07-27T13:02:16.152" v="386" actId="1037"/>
          <ac:spMkLst>
            <pc:docMk/>
            <pc:sldMk cId="35556580" sldId="723"/>
            <ac:spMk id="26" creationId="{BDA3DA61-B18C-B493-5E35-DC2BD5C4690E}"/>
          </ac:spMkLst>
        </pc:spChg>
        <pc:spChg chg="add mod">
          <ac:chgData name="Zhu, Yue" userId="868d5e5a-5001-4ef0-a4ac-e3163d7d6c80" providerId="ADAL" clId="{A180A64B-3FAF-4F1F-9306-BDAD17D7E78F}" dt="2023-07-27T13:02:16.152" v="386" actId="1037"/>
          <ac:spMkLst>
            <pc:docMk/>
            <pc:sldMk cId="35556580" sldId="723"/>
            <ac:spMk id="27" creationId="{CEF4FA01-10DB-AC61-67FF-8E715B500BDA}"/>
          </ac:spMkLst>
        </pc:spChg>
        <pc:spChg chg="add mod">
          <ac:chgData name="Zhu, Yue" userId="868d5e5a-5001-4ef0-a4ac-e3163d7d6c80" providerId="ADAL" clId="{A180A64B-3FAF-4F1F-9306-BDAD17D7E78F}" dt="2023-07-27T13:08:35.868" v="390" actId="1076"/>
          <ac:spMkLst>
            <pc:docMk/>
            <pc:sldMk cId="35556580" sldId="723"/>
            <ac:spMk id="28" creationId="{A047BA8D-98AC-634C-4C26-4B1124782580}"/>
          </ac:spMkLst>
        </pc:spChg>
        <pc:graphicFrameChg chg="add mod modGraphic">
          <ac:chgData name="Zhu, Yue" userId="868d5e5a-5001-4ef0-a4ac-e3163d7d6c80" providerId="ADAL" clId="{A180A64B-3FAF-4F1F-9306-BDAD17D7E78F}" dt="2023-07-27T13:42:58.025" v="740" actId="207"/>
          <ac:graphicFrameMkLst>
            <pc:docMk/>
            <pc:sldMk cId="35556580" sldId="723"/>
            <ac:graphicFrameMk id="18" creationId="{FE8AAF87-4E19-1C40-AA6D-D05CD75054F0}"/>
          </ac:graphicFrameMkLst>
        </pc:graphicFrameChg>
        <pc:picChg chg="add mod">
          <ac:chgData name="Zhu, Yue" userId="868d5e5a-5001-4ef0-a4ac-e3163d7d6c80" providerId="ADAL" clId="{A180A64B-3FAF-4F1F-9306-BDAD17D7E78F}" dt="2023-07-27T13:01:30.669" v="370" actId="1076"/>
          <ac:picMkLst>
            <pc:docMk/>
            <pc:sldMk cId="35556580" sldId="723"/>
            <ac:picMk id="5" creationId="{EA45A042-B4FD-9F0B-7022-4DF1249564A7}"/>
          </ac:picMkLst>
        </pc:picChg>
        <pc:picChg chg="add mod">
          <ac:chgData name="Zhu, Yue" userId="868d5e5a-5001-4ef0-a4ac-e3163d7d6c80" providerId="ADAL" clId="{A180A64B-3FAF-4F1F-9306-BDAD17D7E78F}" dt="2023-07-27T11:59:35.014" v="352" actId="1076"/>
          <ac:picMkLst>
            <pc:docMk/>
            <pc:sldMk cId="35556580" sldId="723"/>
            <ac:picMk id="20" creationId="{2A64197B-7979-E873-C33B-5A01010EE704}"/>
          </ac:picMkLst>
        </pc:picChg>
        <pc:cxnChg chg="add mod">
          <ac:chgData name="Zhu, Yue" userId="868d5e5a-5001-4ef0-a4ac-e3163d7d6c80" providerId="ADAL" clId="{A180A64B-3FAF-4F1F-9306-BDAD17D7E78F}" dt="2023-07-27T12:54:30.497" v="364" actId="1076"/>
          <ac:cxnSpMkLst>
            <pc:docMk/>
            <pc:sldMk cId="35556580" sldId="723"/>
            <ac:cxnSpMk id="11" creationId="{365B1AEF-EEB0-16A1-D345-0EB54D0F8237}"/>
          </ac:cxnSpMkLst>
        </pc:cxnChg>
        <pc:cxnChg chg="add mod">
          <ac:chgData name="Zhu, Yue" userId="868d5e5a-5001-4ef0-a4ac-e3163d7d6c80" providerId="ADAL" clId="{A180A64B-3FAF-4F1F-9306-BDAD17D7E78F}" dt="2023-07-27T12:54:43.137" v="366" actId="14100"/>
          <ac:cxnSpMkLst>
            <pc:docMk/>
            <pc:sldMk cId="35556580" sldId="723"/>
            <ac:cxnSpMk id="15" creationId="{0D306CFD-7CB7-6C86-7951-76ABE35CA2F5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09:23.369" v="406" actId="1076"/>
        <pc:sldMkLst>
          <pc:docMk/>
          <pc:sldMk cId="1901547342" sldId="724"/>
        </pc:sldMkLst>
        <pc:spChg chg="mod">
          <ac:chgData name="Zhu, Yue" userId="868d5e5a-5001-4ef0-a4ac-e3163d7d6c80" providerId="ADAL" clId="{A180A64B-3FAF-4F1F-9306-BDAD17D7E78F}" dt="2023-07-27T13:08:55.740" v="394" actId="20577"/>
          <ac:spMkLst>
            <pc:docMk/>
            <pc:sldMk cId="1901547342" sldId="724"/>
            <ac:spMk id="2" creationId="{63852BEA-58B6-24CF-56CA-FBFF4373977F}"/>
          </ac:spMkLst>
        </pc:spChg>
        <pc:spChg chg="del">
          <ac:chgData name="Zhu, Yue" userId="868d5e5a-5001-4ef0-a4ac-e3163d7d6c80" providerId="ADAL" clId="{A180A64B-3FAF-4F1F-9306-BDAD17D7E78F}" dt="2023-07-27T13:08:57.848" v="395" actId="478"/>
          <ac:spMkLst>
            <pc:docMk/>
            <pc:sldMk cId="1901547342" sldId="724"/>
            <ac:spMk id="3" creationId="{7774EE56-CE22-B418-B2FE-6D6FDF0D9740}"/>
          </ac:spMkLst>
        </pc:spChg>
        <pc:spChg chg="add mod">
          <ac:chgData name="Zhu, Yue" userId="868d5e5a-5001-4ef0-a4ac-e3163d7d6c80" providerId="ADAL" clId="{A180A64B-3FAF-4F1F-9306-BDAD17D7E78F}" dt="2023-07-27T13:09:23.369" v="406" actId="1076"/>
          <ac:spMkLst>
            <pc:docMk/>
            <pc:sldMk cId="1901547342" sldId="724"/>
            <ac:spMk id="7" creationId="{2FF60D07-01E6-1D42-2746-693D70392049}"/>
          </ac:spMkLst>
        </pc:spChg>
        <pc:picChg chg="add mod">
          <ac:chgData name="Zhu, Yue" userId="868d5e5a-5001-4ef0-a4ac-e3163d7d6c80" providerId="ADAL" clId="{A180A64B-3FAF-4F1F-9306-BDAD17D7E78F}" dt="2023-07-27T13:09:19.979" v="405" actId="14100"/>
          <ac:picMkLst>
            <pc:docMk/>
            <pc:sldMk cId="1901547342" sldId="724"/>
            <ac:picMk id="5" creationId="{B29DE471-676C-3B6C-4F8B-2E3AA15A2832}"/>
          </ac:picMkLst>
        </pc:picChg>
        <pc:picChg chg="add mod">
          <ac:chgData name="Zhu, Yue" userId="868d5e5a-5001-4ef0-a4ac-e3163d7d6c80" providerId="ADAL" clId="{A180A64B-3FAF-4F1F-9306-BDAD17D7E78F}" dt="2023-07-27T13:09:23.369" v="406" actId="1076"/>
          <ac:picMkLst>
            <pc:docMk/>
            <pc:sldMk cId="1901547342" sldId="724"/>
            <ac:picMk id="6" creationId="{1FDF532E-20D9-E7F8-D138-233B28BC6C7E}"/>
          </ac:picMkLst>
        </pc:picChg>
      </pc:sldChg>
      <pc:sldChg chg="addSp delSp modSp new mod">
        <pc:chgData name="Zhu, Yue" userId="868d5e5a-5001-4ef0-a4ac-e3163d7d6c80" providerId="ADAL" clId="{A180A64B-3FAF-4F1F-9306-BDAD17D7E78F}" dt="2023-07-27T13:41:28.568" v="706" actId="403"/>
        <pc:sldMkLst>
          <pc:docMk/>
          <pc:sldMk cId="1469024641" sldId="725"/>
        </pc:sldMkLst>
        <pc:spChg chg="mod">
          <ac:chgData name="Zhu, Yue" userId="868d5e5a-5001-4ef0-a4ac-e3163d7d6c80" providerId="ADAL" clId="{A180A64B-3FAF-4F1F-9306-BDAD17D7E78F}" dt="2023-07-27T13:09:45.052" v="410" actId="20577"/>
          <ac:spMkLst>
            <pc:docMk/>
            <pc:sldMk cId="1469024641" sldId="725"/>
            <ac:spMk id="2" creationId="{63C48B76-1FE0-8B32-7E79-F1C2EF7C22FC}"/>
          </ac:spMkLst>
        </pc:spChg>
        <pc:spChg chg="del">
          <ac:chgData name="Zhu, Yue" userId="868d5e5a-5001-4ef0-a4ac-e3163d7d6c80" providerId="ADAL" clId="{A180A64B-3FAF-4F1F-9306-BDAD17D7E78F}" dt="2023-07-27T13:09:52.804" v="411" actId="478"/>
          <ac:spMkLst>
            <pc:docMk/>
            <pc:sldMk cId="1469024641" sldId="725"/>
            <ac:spMk id="3" creationId="{A0029220-8904-8182-C2F6-19586C7DAF9A}"/>
          </ac:spMkLst>
        </pc:spChg>
        <pc:spChg chg="add mod">
          <ac:chgData name="Zhu, Yue" userId="868d5e5a-5001-4ef0-a4ac-e3163d7d6c80" providerId="ADAL" clId="{A180A64B-3FAF-4F1F-9306-BDAD17D7E78F}" dt="2023-07-27T13:41:28.568" v="706" actId="403"/>
          <ac:spMkLst>
            <pc:docMk/>
            <pc:sldMk cId="1469024641" sldId="725"/>
            <ac:spMk id="7" creationId="{94D55FD6-15F2-D906-19AB-4BE09F11962E}"/>
          </ac:spMkLst>
        </pc:spChg>
        <pc:spChg chg="add mod">
          <ac:chgData name="Zhu, Yue" userId="868d5e5a-5001-4ef0-a4ac-e3163d7d6c80" providerId="ADAL" clId="{A180A64B-3FAF-4F1F-9306-BDAD17D7E78F}" dt="2023-07-27T13:39:12.488" v="693" actId="207"/>
          <ac:spMkLst>
            <pc:docMk/>
            <pc:sldMk cId="1469024641" sldId="725"/>
            <ac:spMk id="11" creationId="{90329DFE-BDC7-698F-64C9-3316100192C7}"/>
          </ac:spMkLst>
        </pc:spChg>
        <pc:spChg chg="add mod">
          <ac:chgData name="Zhu, Yue" userId="868d5e5a-5001-4ef0-a4ac-e3163d7d6c80" providerId="ADAL" clId="{A180A64B-3FAF-4F1F-9306-BDAD17D7E78F}" dt="2023-07-27T13:39:04.052" v="688" actId="1076"/>
          <ac:spMkLst>
            <pc:docMk/>
            <pc:sldMk cId="1469024641" sldId="725"/>
            <ac:spMk id="13" creationId="{F921F6E1-96D6-4AFF-F672-C4DCDEF78E22}"/>
          </ac:spMkLst>
        </pc:spChg>
        <pc:spChg chg="add mod">
          <ac:chgData name="Zhu, Yue" userId="868d5e5a-5001-4ef0-a4ac-e3163d7d6c80" providerId="ADAL" clId="{A180A64B-3FAF-4F1F-9306-BDAD17D7E78F}" dt="2023-07-27T13:10:27.942" v="429" actId="1076"/>
          <ac:spMkLst>
            <pc:docMk/>
            <pc:sldMk cId="1469024641" sldId="725"/>
            <ac:spMk id="14" creationId="{F3D0DE91-98F7-CEF5-32A6-8261B1880D05}"/>
          </ac:spMkLst>
        </pc:spChg>
        <pc:spChg chg="add mod">
          <ac:chgData name="Zhu, Yue" userId="868d5e5a-5001-4ef0-a4ac-e3163d7d6c80" providerId="ADAL" clId="{A180A64B-3FAF-4F1F-9306-BDAD17D7E78F}" dt="2023-07-27T13:39:15.668" v="694" actId="14100"/>
          <ac:spMkLst>
            <pc:docMk/>
            <pc:sldMk cId="1469024641" sldId="725"/>
            <ac:spMk id="15" creationId="{E5D372E3-1154-F95E-CA47-4E0DB75BEB88}"/>
          </ac:spMkLst>
        </pc:spChg>
        <pc:spChg chg="add del">
          <ac:chgData name="Zhu, Yue" userId="868d5e5a-5001-4ef0-a4ac-e3163d7d6c80" providerId="ADAL" clId="{A180A64B-3FAF-4F1F-9306-BDAD17D7E78F}" dt="2023-07-27T13:38:09.405" v="666" actId="22"/>
          <ac:spMkLst>
            <pc:docMk/>
            <pc:sldMk cId="1469024641" sldId="725"/>
            <ac:spMk id="17" creationId="{7E30AFEC-15EC-09D8-0690-DB1F8E32AEA5}"/>
          </ac:spMkLst>
        </pc:spChg>
        <pc:spChg chg="add mod">
          <ac:chgData name="Zhu, Yue" userId="868d5e5a-5001-4ef0-a4ac-e3163d7d6c80" providerId="ADAL" clId="{A180A64B-3FAF-4F1F-9306-BDAD17D7E78F}" dt="2023-07-27T13:41:19.860" v="699" actId="1076"/>
          <ac:spMkLst>
            <pc:docMk/>
            <pc:sldMk cId="1469024641" sldId="725"/>
            <ac:spMk id="18" creationId="{BF35B8C3-81E7-3CCF-AF00-8BFB5B8E0CFC}"/>
          </ac:spMkLst>
        </pc:spChg>
        <pc:spChg chg="add mod">
          <ac:chgData name="Zhu, Yue" userId="868d5e5a-5001-4ef0-a4ac-e3163d7d6c80" providerId="ADAL" clId="{A180A64B-3FAF-4F1F-9306-BDAD17D7E78F}" dt="2023-07-27T13:38:40.318" v="678"/>
          <ac:spMkLst>
            <pc:docMk/>
            <pc:sldMk cId="1469024641" sldId="725"/>
            <ac:spMk id="19" creationId="{9C0C4F50-0B87-999E-134C-72FCF512BD59}"/>
          </ac:spMkLst>
        </pc:spChg>
        <pc:picChg chg="add mod">
          <ac:chgData name="Zhu, Yue" userId="868d5e5a-5001-4ef0-a4ac-e3163d7d6c80" providerId="ADAL" clId="{A180A64B-3FAF-4F1F-9306-BDAD17D7E78F}" dt="2023-07-27T13:41:21.906" v="700" actId="14100"/>
          <ac:picMkLst>
            <pc:docMk/>
            <pc:sldMk cId="1469024641" sldId="725"/>
            <ac:picMk id="5" creationId="{8F79F12C-FF41-2B91-FAE0-3CBB26F2D774}"/>
          </ac:picMkLst>
        </pc:picChg>
        <pc:picChg chg="add mod">
          <ac:chgData name="Zhu, Yue" userId="868d5e5a-5001-4ef0-a4ac-e3163d7d6c80" providerId="ADAL" clId="{A180A64B-3FAF-4F1F-9306-BDAD17D7E78F}" dt="2023-07-27T13:41:18.466" v="698" actId="1076"/>
          <ac:picMkLst>
            <pc:docMk/>
            <pc:sldMk cId="1469024641" sldId="725"/>
            <ac:picMk id="8" creationId="{E4E71ABA-5C8F-7FDC-21E2-E87689F9E351}"/>
          </ac:picMkLst>
        </pc:picChg>
        <pc:picChg chg="add mod">
          <ac:chgData name="Zhu, Yue" userId="868d5e5a-5001-4ef0-a4ac-e3163d7d6c80" providerId="ADAL" clId="{A180A64B-3FAF-4F1F-9306-BDAD17D7E78F}" dt="2023-07-27T13:39:05.475" v="689" actId="14100"/>
          <ac:picMkLst>
            <pc:docMk/>
            <pc:sldMk cId="1469024641" sldId="725"/>
            <ac:picMk id="9" creationId="{9625B820-89C0-1768-D300-8DEC5DF7E200}"/>
          </ac:picMkLst>
        </pc:picChg>
        <pc:cxnChg chg="add mod">
          <ac:chgData name="Zhu, Yue" userId="868d5e5a-5001-4ef0-a4ac-e3163d7d6c80" providerId="ADAL" clId="{A180A64B-3FAF-4F1F-9306-BDAD17D7E78F}" dt="2023-07-27T13:41:24.177" v="701" actId="1076"/>
          <ac:cxnSpMkLst>
            <pc:docMk/>
            <pc:sldMk cId="1469024641" sldId="725"/>
            <ac:cxnSpMk id="6" creationId="{3FBB90A2-C3D2-6378-5F51-8786CDB831BA}"/>
          </ac:cxnSpMkLst>
        </pc:cxnChg>
        <pc:cxnChg chg="add mod">
          <ac:chgData name="Zhu, Yue" userId="868d5e5a-5001-4ef0-a4ac-e3163d7d6c80" providerId="ADAL" clId="{A180A64B-3FAF-4F1F-9306-BDAD17D7E78F}" dt="2023-07-27T13:10:27.942" v="429" actId="1076"/>
          <ac:cxnSpMkLst>
            <pc:docMk/>
            <pc:sldMk cId="1469024641" sldId="725"/>
            <ac:cxnSpMk id="10" creationId="{A576376D-CFCE-3DC1-33BD-D56A8FCD8FBC}"/>
          </ac:cxnSpMkLst>
        </pc:cxnChg>
        <pc:cxnChg chg="add mod">
          <ac:chgData name="Zhu, Yue" userId="868d5e5a-5001-4ef0-a4ac-e3163d7d6c80" providerId="ADAL" clId="{A180A64B-3FAF-4F1F-9306-BDAD17D7E78F}" dt="2023-07-27T13:10:27.942" v="429" actId="1076"/>
          <ac:cxnSpMkLst>
            <pc:docMk/>
            <pc:sldMk cId="1469024641" sldId="725"/>
            <ac:cxnSpMk id="12" creationId="{E3A3482D-6D9E-2B1E-3E7D-22F6B39E74A3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42:04.106" v="719" actId="1035"/>
        <pc:sldMkLst>
          <pc:docMk/>
          <pc:sldMk cId="1992681826" sldId="726"/>
        </pc:sldMkLst>
        <pc:spChg chg="mod">
          <ac:chgData name="Zhu, Yue" userId="868d5e5a-5001-4ef0-a4ac-e3163d7d6c80" providerId="ADAL" clId="{A180A64B-3FAF-4F1F-9306-BDAD17D7E78F}" dt="2023-07-27T13:10:50.977" v="436"/>
          <ac:spMkLst>
            <pc:docMk/>
            <pc:sldMk cId="1992681826" sldId="726"/>
            <ac:spMk id="2" creationId="{A1C6C0AA-1810-6BF1-743D-E18AA7DD13A6}"/>
          </ac:spMkLst>
        </pc:spChg>
        <pc:spChg chg="del">
          <ac:chgData name="Zhu, Yue" userId="868d5e5a-5001-4ef0-a4ac-e3163d7d6c80" providerId="ADAL" clId="{A180A64B-3FAF-4F1F-9306-BDAD17D7E78F}" dt="2023-07-27T13:10:43.889" v="433" actId="478"/>
          <ac:spMkLst>
            <pc:docMk/>
            <pc:sldMk cId="1992681826" sldId="726"/>
            <ac:spMk id="3" creationId="{1708777F-5A15-C3DB-DF45-41C5776C3E4A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7" creationId="{B9DABDE4-C535-DEB3-7B78-C265BE39C842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9" creationId="{A7949634-DEF8-4287-3415-D13DAD8AF95B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1" creationId="{8651EC08-0B6C-B325-8CEC-00686CA6BB31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3" creationId="{8F55832A-A67E-5C11-88DB-97A62CE3E53D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5" creationId="{E71F60EC-E087-4AA2-45FE-B6BD0E06A947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6" creationId="{9CA3CED5-FCA4-A48A-4D59-81D87A0275BD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7" creationId="{FB479816-62A3-299A-D3B6-5872958E7F05}"/>
          </ac:spMkLst>
        </pc:spChg>
        <pc:spChg chg="add del mod">
          <ac:chgData name="Zhu, Yue" userId="868d5e5a-5001-4ef0-a4ac-e3163d7d6c80" providerId="ADAL" clId="{A180A64B-3FAF-4F1F-9306-BDAD17D7E78F}" dt="2023-07-27T13:10:42.823" v="432"/>
          <ac:spMkLst>
            <pc:docMk/>
            <pc:sldMk cId="1992681826" sldId="726"/>
            <ac:spMk id="18" creationId="{3B2ADDED-5453-164C-179E-8B16BC4E1B90}"/>
          </ac:spMkLst>
        </pc:spChg>
        <pc:spChg chg="add mod">
          <ac:chgData name="Zhu, Yue" userId="868d5e5a-5001-4ef0-a4ac-e3163d7d6c80" providerId="ADAL" clId="{A180A64B-3FAF-4F1F-9306-BDAD17D7E78F}" dt="2023-07-27T13:41:53.947" v="716" actId="403"/>
          <ac:spMkLst>
            <pc:docMk/>
            <pc:sldMk cId="1992681826" sldId="726"/>
            <ac:spMk id="21" creationId="{00816F2A-4445-C28D-0760-D34F563BA3C9}"/>
          </ac:spMkLst>
        </pc:spChg>
        <pc:spChg chg="add mod">
          <ac:chgData name="Zhu, Yue" userId="868d5e5a-5001-4ef0-a4ac-e3163d7d6c80" providerId="ADAL" clId="{A180A64B-3FAF-4F1F-9306-BDAD17D7E78F}" dt="2023-07-27T13:42:04.106" v="719" actId="1035"/>
          <ac:spMkLst>
            <pc:docMk/>
            <pc:sldMk cId="1992681826" sldId="726"/>
            <ac:spMk id="23" creationId="{52B39B34-A58F-FEAE-097E-51833DCB641C}"/>
          </ac:spMkLst>
        </pc:spChg>
        <pc:spChg chg="add mod">
          <ac:chgData name="Zhu, Yue" userId="868d5e5a-5001-4ef0-a4ac-e3163d7d6c80" providerId="ADAL" clId="{A180A64B-3FAF-4F1F-9306-BDAD17D7E78F}" dt="2023-07-27T13:42:01.255" v="718" actId="1035"/>
          <ac:spMkLst>
            <pc:docMk/>
            <pc:sldMk cId="1992681826" sldId="726"/>
            <ac:spMk id="25" creationId="{94C90F0A-F21C-F1BB-C594-DE822A2B3C2F}"/>
          </ac:spMkLst>
        </pc:spChg>
        <pc:spChg chg="add mod">
          <ac:chgData name="Zhu, Yue" userId="868d5e5a-5001-4ef0-a4ac-e3163d7d6c80" providerId="ADAL" clId="{A180A64B-3FAF-4F1F-9306-BDAD17D7E78F}" dt="2023-07-27T13:41:53.947" v="716" actId="403"/>
          <ac:spMkLst>
            <pc:docMk/>
            <pc:sldMk cId="1992681826" sldId="726"/>
            <ac:spMk id="27" creationId="{2E7AFC62-9344-ECAA-4E32-41CD1813AD4C}"/>
          </ac:spMkLst>
        </pc:spChg>
        <pc:spChg chg="add mod">
          <ac:chgData name="Zhu, Yue" userId="868d5e5a-5001-4ef0-a4ac-e3163d7d6c80" providerId="ADAL" clId="{A180A64B-3FAF-4F1F-9306-BDAD17D7E78F}" dt="2023-07-27T13:41:42.194" v="712" actId="114"/>
          <ac:spMkLst>
            <pc:docMk/>
            <pc:sldMk cId="1992681826" sldId="726"/>
            <ac:spMk id="29" creationId="{FAC31DAC-2CB1-5692-0EB3-3286E153B04C}"/>
          </ac:spMkLst>
        </pc:spChg>
        <pc:spChg chg="add mod">
          <ac:chgData name="Zhu, Yue" userId="868d5e5a-5001-4ef0-a4ac-e3163d7d6c80" providerId="ADAL" clId="{A180A64B-3FAF-4F1F-9306-BDAD17D7E78F}" dt="2023-07-27T13:41:42.194" v="712" actId="114"/>
          <ac:spMkLst>
            <pc:docMk/>
            <pc:sldMk cId="1992681826" sldId="726"/>
            <ac:spMk id="30" creationId="{1909FC9B-549F-763C-10F6-1CBBB9F68189}"/>
          </ac:spMkLst>
        </pc:spChg>
        <pc:spChg chg="add mod">
          <ac:chgData name="Zhu, Yue" userId="868d5e5a-5001-4ef0-a4ac-e3163d7d6c80" providerId="ADAL" clId="{A180A64B-3FAF-4F1F-9306-BDAD17D7E78F}" dt="2023-07-27T13:41:44.766" v="713" actId="207"/>
          <ac:spMkLst>
            <pc:docMk/>
            <pc:sldMk cId="1992681826" sldId="726"/>
            <ac:spMk id="31" creationId="{F934582B-43FA-DD46-2391-415DBC5A3080}"/>
          </ac:spMkLst>
        </pc:spChg>
        <pc:spChg chg="add mod">
          <ac:chgData name="Zhu, Yue" userId="868d5e5a-5001-4ef0-a4ac-e3163d7d6c80" providerId="ADAL" clId="{A180A64B-3FAF-4F1F-9306-BDAD17D7E78F}" dt="2023-07-27T13:41:44.766" v="713" actId="207"/>
          <ac:spMkLst>
            <pc:docMk/>
            <pc:sldMk cId="1992681826" sldId="726"/>
            <ac:spMk id="32" creationId="{31FFA563-B5AE-66A0-3A42-FC5FE6C1EE6C}"/>
          </ac:spMkLst>
        </pc:spChg>
        <pc:picChg chg="add del mod">
          <ac:chgData name="Zhu, Yue" userId="868d5e5a-5001-4ef0-a4ac-e3163d7d6c80" providerId="ADAL" clId="{A180A64B-3FAF-4F1F-9306-BDAD17D7E78F}" dt="2023-07-27T13:10:42.823" v="432"/>
          <ac:picMkLst>
            <pc:docMk/>
            <pc:sldMk cId="1992681826" sldId="726"/>
            <ac:picMk id="5" creationId="{794E625B-1E6D-9635-F603-B6EA5F2BE056}"/>
          </ac:picMkLst>
        </pc:picChg>
        <pc:picChg chg="add del mod">
          <ac:chgData name="Zhu, Yue" userId="868d5e5a-5001-4ef0-a4ac-e3163d7d6c80" providerId="ADAL" clId="{A180A64B-3FAF-4F1F-9306-BDAD17D7E78F}" dt="2023-07-27T13:10:42.823" v="432"/>
          <ac:picMkLst>
            <pc:docMk/>
            <pc:sldMk cId="1992681826" sldId="726"/>
            <ac:picMk id="6" creationId="{805D3B6E-F62D-170F-6FD0-12ED18A63439}"/>
          </ac:picMkLst>
        </pc:picChg>
        <pc:picChg chg="add mod">
          <ac:chgData name="Zhu, Yue" userId="868d5e5a-5001-4ef0-a4ac-e3163d7d6c80" providerId="ADAL" clId="{A180A64B-3FAF-4F1F-9306-BDAD17D7E78F}" dt="2023-07-27T13:12:01.834" v="464" actId="1035"/>
          <ac:picMkLst>
            <pc:docMk/>
            <pc:sldMk cId="1992681826" sldId="726"/>
            <ac:picMk id="19" creationId="{402A51F2-B3AB-1612-780B-11A1135DC595}"/>
          </ac:picMkLst>
        </pc:picChg>
        <pc:picChg chg="add mod">
          <ac:chgData name="Zhu, Yue" userId="868d5e5a-5001-4ef0-a4ac-e3163d7d6c80" providerId="ADAL" clId="{A180A64B-3FAF-4F1F-9306-BDAD17D7E78F}" dt="2023-07-27T13:11:00.265" v="441" actId="14100"/>
          <ac:picMkLst>
            <pc:docMk/>
            <pc:sldMk cId="1992681826" sldId="726"/>
            <ac:picMk id="20" creationId="{58E56A95-3E80-D62E-7D66-42DFDE9F2D38}"/>
          </ac:picMkLst>
        </pc:picChg>
        <pc:cxnChg chg="add del mod">
          <ac:chgData name="Zhu, Yue" userId="868d5e5a-5001-4ef0-a4ac-e3163d7d6c80" providerId="ADAL" clId="{A180A64B-3FAF-4F1F-9306-BDAD17D7E78F}" dt="2023-07-27T13:10:42.823" v="432"/>
          <ac:cxnSpMkLst>
            <pc:docMk/>
            <pc:sldMk cId="1992681826" sldId="726"/>
            <ac:cxnSpMk id="8" creationId="{4C6C4AA9-6AA1-38D2-8428-3C19CCBEF3D3}"/>
          </ac:cxnSpMkLst>
        </pc:cxnChg>
        <pc:cxnChg chg="add del mod">
          <ac:chgData name="Zhu, Yue" userId="868d5e5a-5001-4ef0-a4ac-e3163d7d6c80" providerId="ADAL" clId="{A180A64B-3FAF-4F1F-9306-BDAD17D7E78F}" dt="2023-07-27T13:10:42.823" v="432"/>
          <ac:cxnSpMkLst>
            <pc:docMk/>
            <pc:sldMk cId="1992681826" sldId="726"/>
            <ac:cxnSpMk id="10" creationId="{BFF32B95-2E44-CD18-A90A-67550B4F0E49}"/>
          </ac:cxnSpMkLst>
        </pc:cxnChg>
        <pc:cxnChg chg="add del mod">
          <ac:chgData name="Zhu, Yue" userId="868d5e5a-5001-4ef0-a4ac-e3163d7d6c80" providerId="ADAL" clId="{A180A64B-3FAF-4F1F-9306-BDAD17D7E78F}" dt="2023-07-27T13:10:42.823" v="432"/>
          <ac:cxnSpMkLst>
            <pc:docMk/>
            <pc:sldMk cId="1992681826" sldId="726"/>
            <ac:cxnSpMk id="12" creationId="{BDE844D1-AC62-66A3-780F-7EA881FD84BA}"/>
          </ac:cxnSpMkLst>
        </pc:cxnChg>
        <pc:cxnChg chg="add del mod">
          <ac:chgData name="Zhu, Yue" userId="868d5e5a-5001-4ef0-a4ac-e3163d7d6c80" providerId="ADAL" clId="{A180A64B-3FAF-4F1F-9306-BDAD17D7E78F}" dt="2023-07-27T13:10:42.823" v="432"/>
          <ac:cxnSpMkLst>
            <pc:docMk/>
            <pc:sldMk cId="1992681826" sldId="726"/>
            <ac:cxnSpMk id="14" creationId="{97B74D81-CEF0-0D92-CD03-2184C521F21C}"/>
          </ac:cxnSpMkLst>
        </pc:cxnChg>
        <pc:cxnChg chg="add mod">
          <ac:chgData name="Zhu, Yue" userId="868d5e5a-5001-4ef0-a4ac-e3163d7d6c80" providerId="ADAL" clId="{A180A64B-3FAF-4F1F-9306-BDAD17D7E78F}" dt="2023-07-27T13:11:36.219" v="451" actId="14100"/>
          <ac:cxnSpMkLst>
            <pc:docMk/>
            <pc:sldMk cId="1992681826" sldId="726"/>
            <ac:cxnSpMk id="22" creationId="{DC0E893D-6720-7934-1A7E-C8310DE6AD03}"/>
          </ac:cxnSpMkLst>
        </pc:cxnChg>
        <pc:cxnChg chg="add mod">
          <ac:chgData name="Zhu, Yue" userId="868d5e5a-5001-4ef0-a4ac-e3163d7d6c80" providerId="ADAL" clId="{A180A64B-3FAF-4F1F-9306-BDAD17D7E78F}" dt="2023-07-27T13:12:01.834" v="464" actId="1035"/>
          <ac:cxnSpMkLst>
            <pc:docMk/>
            <pc:sldMk cId="1992681826" sldId="726"/>
            <ac:cxnSpMk id="24" creationId="{F8DDC587-BEAC-5327-814B-BBEDCF2B45E2}"/>
          </ac:cxnSpMkLst>
        </pc:cxnChg>
        <pc:cxnChg chg="add mod">
          <ac:chgData name="Zhu, Yue" userId="868d5e5a-5001-4ef0-a4ac-e3163d7d6c80" providerId="ADAL" clId="{A180A64B-3FAF-4F1F-9306-BDAD17D7E78F}" dt="2023-07-27T13:11:40.660" v="453" actId="1076"/>
          <ac:cxnSpMkLst>
            <pc:docMk/>
            <pc:sldMk cId="1992681826" sldId="726"/>
            <ac:cxnSpMk id="26" creationId="{260F4F95-9ECE-8E62-3628-94EBF5A5F018}"/>
          </ac:cxnSpMkLst>
        </pc:cxnChg>
        <pc:cxnChg chg="add mod">
          <ac:chgData name="Zhu, Yue" userId="868d5e5a-5001-4ef0-a4ac-e3163d7d6c80" providerId="ADAL" clId="{A180A64B-3FAF-4F1F-9306-BDAD17D7E78F}" dt="2023-07-27T13:12:01.834" v="464" actId="1035"/>
          <ac:cxnSpMkLst>
            <pc:docMk/>
            <pc:sldMk cId="1992681826" sldId="726"/>
            <ac:cxnSpMk id="28" creationId="{18C42039-371F-E116-7ECF-78F226AB9287}"/>
          </ac:cxnSpMkLst>
        </pc:cxnChg>
      </pc:sldChg>
      <pc:sldChg chg="addSp delSp modSp new mod">
        <pc:chgData name="Zhu, Yue" userId="868d5e5a-5001-4ef0-a4ac-e3163d7d6c80" providerId="ADAL" clId="{A180A64B-3FAF-4F1F-9306-BDAD17D7E78F}" dt="2023-07-27T13:42:41.536" v="737" actId="403"/>
        <pc:sldMkLst>
          <pc:docMk/>
          <pc:sldMk cId="3673944885" sldId="727"/>
        </pc:sldMkLst>
        <pc:spChg chg="mod">
          <ac:chgData name="Zhu, Yue" userId="868d5e5a-5001-4ef0-a4ac-e3163d7d6c80" providerId="ADAL" clId="{A180A64B-3FAF-4F1F-9306-BDAD17D7E78F}" dt="2023-07-27T13:12:28.416" v="471"/>
          <ac:spMkLst>
            <pc:docMk/>
            <pc:sldMk cId="3673944885" sldId="727"/>
            <ac:spMk id="2" creationId="{607A8203-C121-3A8F-7EE9-F7FA8DB64B8B}"/>
          </ac:spMkLst>
        </pc:spChg>
        <pc:spChg chg="del">
          <ac:chgData name="Zhu, Yue" userId="868d5e5a-5001-4ef0-a4ac-e3163d7d6c80" providerId="ADAL" clId="{A180A64B-3FAF-4F1F-9306-BDAD17D7E78F}" dt="2023-07-27T13:12:34.096" v="472" actId="478"/>
          <ac:spMkLst>
            <pc:docMk/>
            <pc:sldMk cId="3673944885" sldId="727"/>
            <ac:spMk id="3" creationId="{10D43842-582D-6960-7304-06C528334140}"/>
          </ac:spMkLst>
        </pc:spChg>
        <pc:spChg chg="add mod">
          <ac:chgData name="Zhu, Yue" userId="868d5e5a-5001-4ef0-a4ac-e3163d7d6c80" providerId="ADAL" clId="{A180A64B-3FAF-4F1F-9306-BDAD17D7E78F}" dt="2023-07-27T13:42:41.536" v="737" actId="403"/>
          <ac:spMkLst>
            <pc:docMk/>
            <pc:sldMk cId="3673944885" sldId="727"/>
            <ac:spMk id="5" creationId="{329497A6-592C-86FC-FA6C-D42CBF2083EA}"/>
          </ac:spMkLst>
        </pc:spChg>
        <pc:spChg chg="add mod">
          <ac:chgData name="Zhu, Yue" userId="868d5e5a-5001-4ef0-a4ac-e3163d7d6c80" providerId="ADAL" clId="{A180A64B-3FAF-4F1F-9306-BDAD17D7E78F}" dt="2023-07-27T13:42:10.265" v="722" actId="403"/>
          <ac:spMkLst>
            <pc:docMk/>
            <pc:sldMk cId="3673944885" sldId="727"/>
            <ac:spMk id="7" creationId="{463705CF-7302-3398-0E24-0D31F82F90D9}"/>
          </ac:spMkLst>
        </pc:spChg>
        <pc:graphicFrameChg chg="add mod modGraphic">
          <ac:chgData name="Zhu, Yue" userId="868d5e5a-5001-4ef0-a4ac-e3163d7d6c80" providerId="ADAL" clId="{A180A64B-3FAF-4F1F-9306-BDAD17D7E78F}" dt="2023-07-27T13:42:31.467" v="729" actId="403"/>
          <ac:graphicFrameMkLst>
            <pc:docMk/>
            <pc:sldMk cId="3673944885" sldId="727"/>
            <ac:graphicFrameMk id="6" creationId="{B2F5024A-4725-2885-F3AA-3E8884EA948D}"/>
          </ac:graphicFrameMkLst>
        </pc:graphicFrameChg>
      </pc:sldChg>
      <pc:sldChg chg="addSp delSp modSp new mod">
        <pc:chgData name="Zhu, Yue" userId="868d5e5a-5001-4ef0-a4ac-e3163d7d6c80" providerId="ADAL" clId="{A180A64B-3FAF-4F1F-9306-BDAD17D7E78F}" dt="2023-07-27T13:43:22.765" v="746" actId="207"/>
        <pc:sldMkLst>
          <pc:docMk/>
          <pc:sldMk cId="2019994150" sldId="728"/>
        </pc:sldMkLst>
        <pc:spChg chg="mod">
          <ac:chgData name="Zhu, Yue" userId="868d5e5a-5001-4ef0-a4ac-e3163d7d6c80" providerId="ADAL" clId="{A180A64B-3FAF-4F1F-9306-BDAD17D7E78F}" dt="2023-07-27T13:13:49.076" v="524" actId="20577"/>
          <ac:spMkLst>
            <pc:docMk/>
            <pc:sldMk cId="2019994150" sldId="728"/>
            <ac:spMk id="2" creationId="{34502C5A-526C-1E0D-0D43-234523E41679}"/>
          </ac:spMkLst>
        </pc:spChg>
        <pc:spChg chg="del">
          <ac:chgData name="Zhu, Yue" userId="868d5e5a-5001-4ef0-a4ac-e3163d7d6c80" providerId="ADAL" clId="{A180A64B-3FAF-4F1F-9306-BDAD17D7E78F}" dt="2023-07-27T13:13:51.321" v="525" actId="478"/>
          <ac:spMkLst>
            <pc:docMk/>
            <pc:sldMk cId="2019994150" sldId="728"/>
            <ac:spMk id="3" creationId="{0F564869-8374-E095-DE2C-9FFE96E68C17}"/>
          </ac:spMkLst>
        </pc:spChg>
        <pc:spChg chg="add mod">
          <ac:chgData name="Zhu, Yue" userId="868d5e5a-5001-4ef0-a4ac-e3163d7d6c80" providerId="ADAL" clId="{A180A64B-3FAF-4F1F-9306-BDAD17D7E78F}" dt="2023-07-27T13:14:47.702" v="539" actId="1076"/>
          <ac:spMkLst>
            <pc:docMk/>
            <pc:sldMk cId="2019994150" sldId="728"/>
            <ac:spMk id="6" creationId="{A00322A8-70BD-5B10-430D-8B06CC7B6FBB}"/>
          </ac:spMkLst>
        </pc:spChg>
        <pc:spChg chg="add mod">
          <ac:chgData name="Zhu, Yue" userId="868d5e5a-5001-4ef0-a4ac-e3163d7d6c80" providerId="ADAL" clId="{A180A64B-3FAF-4F1F-9306-BDAD17D7E78F}" dt="2023-07-27T13:14:47.702" v="539" actId="1076"/>
          <ac:spMkLst>
            <pc:docMk/>
            <pc:sldMk cId="2019994150" sldId="728"/>
            <ac:spMk id="7" creationId="{19E5B7E3-A6C3-549F-673F-F5E167EE1A09}"/>
          </ac:spMkLst>
        </pc:spChg>
        <pc:graphicFrameChg chg="add mod modGraphic">
          <ac:chgData name="Zhu, Yue" userId="868d5e5a-5001-4ef0-a4ac-e3163d7d6c80" providerId="ADAL" clId="{A180A64B-3FAF-4F1F-9306-BDAD17D7E78F}" dt="2023-07-27T13:43:22.765" v="746" actId="207"/>
          <ac:graphicFrameMkLst>
            <pc:docMk/>
            <pc:sldMk cId="2019994150" sldId="728"/>
            <ac:graphicFrameMk id="5" creationId="{80829893-3CAE-403E-E3BB-635E9E6F463E}"/>
          </ac:graphicFrameMkLst>
        </pc:graphicFrameChg>
      </pc:sldChg>
      <pc:sldChg chg="new del">
        <pc:chgData name="Zhu, Yue" userId="868d5e5a-5001-4ef0-a4ac-e3163d7d6c80" providerId="ADAL" clId="{A180A64B-3FAF-4F1F-9306-BDAD17D7E78F}" dt="2023-07-27T13:15:31.798" v="556" actId="47"/>
        <pc:sldMkLst>
          <pc:docMk/>
          <pc:sldMk cId="3205962732" sldId="729"/>
        </pc:sldMkLst>
      </pc:sldChg>
      <pc:sldChg chg="addSp delSp modSp add mod ord">
        <pc:chgData name="Zhu, Yue" userId="868d5e5a-5001-4ef0-a4ac-e3163d7d6c80" providerId="ADAL" clId="{A180A64B-3FAF-4F1F-9306-BDAD17D7E78F}" dt="2023-07-27T13:43:30.367" v="749" actId="404"/>
        <pc:sldMkLst>
          <pc:docMk/>
          <pc:sldMk cId="1085574310" sldId="730"/>
        </pc:sldMkLst>
        <pc:spChg chg="add mod">
          <ac:chgData name="Zhu, Yue" userId="868d5e5a-5001-4ef0-a4ac-e3163d7d6c80" providerId="ADAL" clId="{A180A64B-3FAF-4F1F-9306-BDAD17D7E78F}" dt="2023-07-27T13:43:30.367" v="749" actId="404"/>
          <ac:spMkLst>
            <pc:docMk/>
            <pc:sldMk cId="1085574310" sldId="730"/>
            <ac:spMk id="3" creationId="{BC6361FA-2DFB-9111-BE48-C86C1A59A751}"/>
          </ac:spMkLst>
        </pc:spChg>
        <pc:spChg chg="del">
          <ac:chgData name="Zhu, Yue" userId="868d5e5a-5001-4ef0-a4ac-e3163d7d6c80" providerId="ADAL" clId="{A180A64B-3FAF-4F1F-9306-BDAD17D7E78F}" dt="2023-07-27T13:15:07.739" v="546" actId="478"/>
          <ac:spMkLst>
            <pc:docMk/>
            <pc:sldMk cId="1085574310" sldId="730"/>
            <ac:spMk id="6" creationId="{A00322A8-70BD-5B10-430D-8B06CC7B6FBB}"/>
          </ac:spMkLst>
        </pc:spChg>
        <pc:spChg chg="del">
          <ac:chgData name="Zhu, Yue" userId="868d5e5a-5001-4ef0-a4ac-e3163d7d6c80" providerId="ADAL" clId="{A180A64B-3FAF-4F1F-9306-BDAD17D7E78F}" dt="2023-07-27T13:15:07.739" v="546" actId="478"/>
          <ac:spMkLst>
            <pc:docMk/>
            <pc:sldMk cId="1085574310" sldId="730"/>
            <ac:spMk id="7" creationId="{19E5B7E3-A6C3-549F-673F-F5E167EE1A09}"/>
          </ac:spMkLst>
        </pc:spChg>
        <pc:graphicFrameChg chg="del">
          <ac:chgData name="Zhu, Yue" userId="868d5e5a-5001-4ef0-a4ac-e3163d7d6c80" providerId="ADAL" clId="{A180A64B-3FAF-4F1F-9306-BDAD17D7E78F}" dt="2023-07-27T13:15:07.739" v="546" actId="478"/>
          <ac:graphicFrameMkLst>
            <pc:docMk/>
            <pc:sldMk cId="1085574310" sldId="730"/>
            <ac:graphicFrameMk id="5" creationId="{80829893-3CAE-403E-E3BB-635E9E6F463E}"/>
          </ac:graphicFrameMkLst>
        </pc:graphicFrameChg>
      </pc:sldChg>
    </pc:docChg>
  </pc:docChgLst>
  <pc:docChgLst>
    <pc:chgData name="Gu, Yunjie" userId="dc77dc55-4475-4b0f-aac0-6a81f26ad2e5" providerId="ADAL" clId="{38699EB4-A4F5-4EAF-A5C3-34FAA0ADF64C}"/>
    <pc:docChg chg="undo redo custSel modSld">
      <pc:chgData name="Gu, Yunjie" userId="dc77dc55-4475-4b0f-aac0-6a81f26ad2e5" providerId="ADAL" clId="{38699EB4-A4F5-4EAF-A5C3-34FAA0ADF64C}" dt="2023-08-21T17:44:24.904" v="10" actId="1037"/>
      <pc:docMkLst>
        <pc:docMk/>
      </pc:docMkLst>
      <pc:sldChg chg="modSp mod">
        <pc:chgData name="Gu, Yunjie" userId="dc77dc55-4475-4b0f-aac0-6a81f26ad2e5" providerId="ADAL" clId="{38699EB4-A4F5-4EAF-A5C3-34FAA0ADF64C}" dt="2023-08-21T17:44:24.904" v="10" actId="1037"/>
        <pc:sldMkLst>
          <pc:docMk/>
          <pc:sldMk cId="2598483248" sldId="546"/>
        </pc:sldMkLst>
        <pc:spChg chg="mod">
          <ac:chgData name="Gu, Yunjie" userId="dc77dc55-4475-4b0f-aac0-6a81f26ad2e5" providerId="ADAL" clId="{38699EB4-A4F5-4EAF-A5C3-34FAA0ADF64C}" dt="2023-08-21T17:43:46.690" v="7" actId="255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38699EB4-A4F5-4EAF-A5C3-34FAA0ADF64C}" dt="2023-08-21T17:44:24.904" v="10" actId="1037"/>
          <ac:spMkLst>
            <pc:docMk/>
            <pc:sldMk cId="2598483248" sldId="546"/>
            <ac:spMk id="4" creationId="{00000000-0000-0000-0000-000000000000}"/>
          </ac:spMkLst>
        </pc:spChg>
      </pc:sldChg>
    </pc:docChg>
  </pc:docChgLst>
  <pc:docChgLst>
    <pc:chgData name="Gu, Yunjie" userId="dc77dc55-4475-4b0f-aac0-6a81f26ad2e5" providerId="ADAL" clId="{4D535270-B569-43AB-AFD0-9E6DA11D21E4}"/>
    <pc:docChg chg="undo redo custSel addSld delSld modSld sldOrd delMainMaster">
      <pc:chgData name="Gu, Yunjie" userId="dc77dc55-4475-4b0f-aac0-6a81f26ad2e5" providerId="ADAL" clId="{4D535270-B569-43AB-AFD0-9E6DA11D21E4}" dt="2024-09-05T10:18:30.940" v="2257" actId="20577"/>
      <pc:docMkLst>
        <pc:docMk/>
      </pc:docMkLst>
      <pc:sldChg chg="modSp mod">
        <pc:chgData name="Gu, Yunjie" userId="dc77dc55-4475-4b0f-aac0-6a81f26ad2e5" providerId="ADAL" clId="{4D535270-B569-43AB-AFD0-9E6DA11D21E4}" dt="2024-09-04T22:21:05.463" v="5" actId="14100"/>
        <pc:sldMkLst>
          <pc:docMk/>
          <pc:sldMk cId="1952490462" sldId="546"/>
        </pc:sldMkLst>
        <pc:spChg chg="mod">
          <ac:chgData name="Gu, Yunjie" userId="dc77dc55-4475-4b0f-aac0-6a81f26ad2e5" providerId="ADAL" clId="{4D535270-B569-43AB-AFD0-9E6DA11D21E4}" dt="2024-09-04T22:20:52.403" v="2"/>
          <ac:spMkLst>
            <pc:docMk/>
            <pc:sldMk cId="1952490462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4D535270-B569-43AB-AFD0-9E6DA11D21E4}" dt="2024-09-04T22:21:05.463" v="5" actId="14100"/>
          <ac:spMkLst>
            <pc:docMk/>
            <pc:sldMk cId="1952490462" sldId="546"/>
            <ac:spMk id="4" creationId="{00000000-0000-0000-0000-000000000000}"/>
          </ac:spMkLst>
        </pc:spChg>
      </pc:sldChg>
      <pc:sldChg chg="addSp delSp modSp add mod delAnim modAnim">
        <pc:chgData name="Gu, Yunjie" userId="dc77dc55-4475-4b0f-aac0-6a81f26ad2e5" providerId="ADAL" clId="{4D535270-B569-43AB-AFD0-9E6DA11D21E4}" dt="2024-09-04T23:08:46.304" v="662" actId="1035"/>
        <pc:sldMkLst>
          <pc:docMk/>
          <pc:sldMk cId="2464279049" sldId="565"/>
        </pc:sldMkLst>
        <pc:spChg chg="add del mod">
          <ac:chgData name="Gu, Yunjie" userId="dc77dc55-4475-4b0f-aac0-6a81f26ad2e5" providerId="ADAL" clId="{4D535270-B569-43AB-AFD0-9E6DA11D21E4}" dt="2024-09-04T23:00:42.638" v="477" actId="478"/>
          <ac:spMkLst>
            <pc:docMk/>
            <pc:sldMk cId="2464279049" sldId="565"/>
            <ac:spMk id="3" creationId="{230C8F88-B3C4-40AD-F8ED-D73228F67831}"/>
          </ac:spMkLst>
        </pc:spChg>
        <pc:spChg chg="add del mod">
          <ac:chgData name="Gu, Yunjie" userId="dc77dc55-4475-4b0f-aac0-6a81f26ad2e5" providerId="ADAL" clId="{4D535270-B569-43AB-AFD0-9E6DA11D21E4}" dt="2024-09-04T23:06:59.234" v="593" actId="478"/>
          <ac:spMkLst>
            <pc:docMk/>
            <pc:sldMk cId="2464279049" sldId="565"/>
            <ac:spMk id="7" creationId="{01242636-57EE-0B18-4114-BAB552C1EFE9}"/>
          </ac:spMkLst>
        </pc:spChg>
        <pc:spChg chg="add mod">
          <ac:chgData name="Gu, Yunjie" userId="dc77dc55-4475-4b0f-aac0-6a81f26ad2e5" providerId="ADAL" clId="{4D535270-B569-43AB-AFD0-9E6DA11D21E4}" dt="2024-09-04T23:08:19.518" v="651" actId="164"/>
          <ac:spMkLst>
            <pc:docMk/>
            <pc:sldMk cId="2464279049" sldId="565"/>
            <ac:spMk id="8" creationId="{A5AA359B-95A3-5DBE-74CF-9D7EB4AEEB56}"/>
          </ac:spMkLst>
        </pc:spChg>
        <pc:spChg chg="add mod">
          <ac:chgData name="Gu, Yunjie" userId="dc77dc55-4475-4b0f-aac0-6a81f26ad2e5" providerId="ADAL" clId="{4D535270-B569-43AB-AFD0-9E6DA11D21E4}" dt="2024-09-04T23:08:46.304" v="662" actId="1035"/>
          <ac:spMkLst>
            <pc:docMk/>
            <pc:sldMk cId="2464279049" sldId="565"/>
            <ac:spMk id="9" creationId="{BECDED33-F442-D17C-84AC-92C6EA3A2839}"/>
          </ac:spMkLst>
        </pc:spChg>
        <pc:spChg chg="mod">
          <ac:chgData name="Gu, Yunjie" userId="dc77dc55-4475-4b0f-aac0-6a81f26ad2e5" providerId="ADAL" clId="{4D535270-B569-43AB-AFD0-9E6DA11D21E4}" dt="2024-09-04T23:00:18.528" v="475" actId="20577"/>
          <ac:spMkLst>
            <pc:docMk/>
            <pc:sldMk cId="2464279049" sldId="565"/>
            <ac:spMk id="16" creationId="{00000000-0000-0000-0000-000000000000}"/>
          </ac:spMkLst>
        </pc:spChg>
        <pc:spChg chg="del">
          <ac:chgData name="Gu, Yunjie" userId="dc77dc55-4475-4b0f-aac0-6a81f26ad2e5" providerId="ADAL" clId="{4D535270-B569-43AB-AFD0-9E6DA11D21E4}" dt="2024-09-04T23:00:39.535" v="476" actId="478"/>
          <ac:spMkLst>
            <pc:docMk/>
            <pc:sldMk cId="2464279049" sldId="565"/>
            <ac:spMk id="19" creationId="{00000000-0000-0000-0000-000000000000}"/>
          </ac:spMkLst>
        </pc:spChg>
        <pc:spChg chg="del">
          <ac:chgData name="Gu, Yunjie" userId="dc77dc55-4475-4b0f-aac0-6a81f26ad2e5" providerId="ADAL" clId="{4D535270-B569-43AB-AFD0-9E6DA11D21E4}" dt="2024-09-04T23:00:39.535" v="476" actId="478"/>
          <ac:spMkLst>
            <pc:docMk/>
            <pc:sldMk cId="2464279049" sldId="565"/>
            <ac:spMk id="21" creationId="{00000000-0000-0000-0000-000000000000}"/>
          </ac:spMkLst>
        </pc:spChg>
        <pc:spChg chg="del mod">
          <ac:chgData name="Gu, Yunjie" userId="dc77dc55-4475-4b0f-aac0-6a81f26ad2e5" providerId="ADAL" clId="{4D535270-B569-43AB-AFD0-9E6DA11D21E4}" dt="2024-09-04T23:00:39.535" v="476" actId="478"/>
          <ac:spMkLst>
            <pc:docMk/>
            <pc:sldMk cId="2464279049" sldId="565"/>
            <ac:spMk id="22" creationId="{00000000-0000-0000-0000-000000000000}"/>
          </ac:spMkLst>
        </pc:spChg>
        <pc:spChg chg="del topLvl">
          <ac:chgData name="Gu, Yunjie" userId="dc77dc55-4475-4b0f-aac0-6a81f26ad2e5" providerId="ADAL" clId="{4D535270-B569-43AB-AFD0-9E6DA11D21E4}" dt="2024-09-04T23:03:11.019" v="484" actId="478"/>
          <ac:spMkLst>
            <pc:docMk/>
            <pc:sldMk cId="2464279049" sldId="565"/>
            <ac:spMk id="27" creationId="{00000000-0000-0000-0000-000000000000}"/>
          </ac:spMkLst>
        </pc:spChg>
        <pc:spChg chg="del mod">
          <ac:chgData name="Gu, Yunjie" userId="dc77dc55-4475-4b0f-aac0-6a81f26ad2e5" providerId="ADAL" clId="{4D535270-B569-43AB-AFD0-9E6DA11D21E4}" dt="2024-09-04T23:04:40.389" v="486" actId="478"/>
          <ac:spMkLst>
            <pc:docMk/>
            <pc:sldMk cId="2464279049" sldId="565"/>
            <ac:spMk id="29" creationId="{00000000-0000-0000-0000-000000000000}"/>
          </ac:spMkLst>
        </pc:spChg>
        <pc:grpChg chg="add mod">
          <ac:chgData name="Gu, Yunjie" userId="dc77dc55-4475-4b0f-aac0-6a81f26ad2e5" providerId="ADAL" clId="{4D535270-B569-43AB-AFD0-9E6DA11D21E4}" dt="2024-09-04T23:08:21.026" v="655" actId="1036"/>
          <ac:grpSpMkLst>
            <pc:docMk/>
            <pc:sldMk cId="2464279049" sldId="565"/>
            <ac:grpSpMk id="11" creationId="{379A3C7E-B972-839F-272F-2B13CA28E2A0}"/>
          </ac:grpSpMkLst>
        </pc:grpChg>
        <pc:grpChg chg="del mod">
          <ac:chgData name="Gu, Yunjie" userId="dc77dc55-4475-4b0f-aac0-6a81f26ad2e5" providerId="ADAL" clId="{4D535270-B569-43AB-AFD0-9E6DA11D21E4}" dt="2024-09-04T23:03:11.019" v="484" actId="478"/>
          <ac:grpSpMkLst>
            <pc:docMk/>
            <pc:sldMk cId="2464279049" sldId="565"/>
            <ac:grpSpMk id="23" creationId="{00000000-0000-0000-0000-000000000000}"/>
          </ac:grpSpMkLst>
        </pc:grpChg>
        <pc:graphicFrameChg chg="add mod">
          <ac:chgData name="Gu, Yunjie" userId="dc77dc55-4475-4b0f-aac0-6a81f26ad2e5" providerId="ADAL" clId="{4D535270-B569-43AB-AFD0-9E6DA11D21E4}" dt="2024-09-04T23:08:19.518" v="651" actId="164"/>
          <ac:graphicFrameMkLst>
            <pc:docMk/>
            <pc:sldMk cId="2464279049" sldId="565"/>
            <ac:graphicFrameMk id="6" creationId="{6795A59B-06C0-D14C-F8CF-C91167DD78B3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08:46.304" v="662" actId="1035"/>
          <ac:graphicFrameMkLst>
            <pc:docMk/>
            <pc:sldMk cId="2464279049" sldId="565"/>
            <ac:graphicFrameMk id="10" creationId="{CE07ABB8-DD30-2888-247C-ABB257B60BC5}"/>
          </ac:graphicFrameMkLst>
        </pc:graphicFrameChg>
        <pc:picChg chg="add mod">
          <ac:chgData name="Gu, Yunjie" userId="dc77dc55-4475-4b0f-aac0-6a81f26ad2e5" providerId="ADAL" clId="{4D535270-B569-43AB-AFD0-9E6DA11D21E4}" dt="2024-09-04T23:04:43.536" v="488" actId="1076"/>
          <ac:picMkLst>
            <pc:docMk/>
            <pc:sldMk cId="2464279049" sldId="565"/>
            <ac:picMk id="5" creationId="{6050AB02-D8B9-D9F8-99D2-E9C23A0E666B}"/>
          </ac:picMkLst>
        </pc:picChg>
        <pc:picChg chg="mod">
          <ac:chgData name="Gu, Yunjie" userId="dc77dc55-4475-4b0f-aac0-6a81f26ad2e5" providerId="ADAL" clId="{4D535270-B569-43AB-AFD0-9E6DA11D21E4}" dt="2024-09-04T23:04:46.928" v="489" actId="1076"/>
          <ac:picMkLst>
            <pc:docMk/>
            <pc:sldMk cId="2464279049" sldId="565"/>
            <ac:picMk id="17" creationId="{00000000-0000-0000-0000-000000000000}"/>
          </ac:picMkLst>
        </pc:picChg>
        <pc:picChg chg="del">
          <ac:chgData name="Gu, Yunjie" userId="dc77dc55-4475-4b0f-aac0-6a81f26ad2e5" providerId="ADAL" clId="{4D535270-B569-43AB-AFD0-9E6DA11D21E4}" dt="2024-09-04T23:00:39.535" v="476" actId="478"/>
          <ac:picMkLst>
            <pc:docMk/>
            <pc:sldMk cId="2464279049" sldId="565"/>
            <ac:picMk id="18" creationId="{00000000-0000-0000-0000-000000000000}"/>
          </ac:picMkLst>
        </pc:picChg>
        <pc:picChg chg="del">
          <ac:chgData name="Gu, Yunjie" userId="dc77dc55-4475-4b0f-aac0-6a81f26ad2e5" providerId="ADAL" clId="{4D535270-B569-43AB-AFD0-9E6DA11D21E4}" dt="2024-09-04T23:00:39.535" v="476" actId="478"/>
          <ac:picMkLst>
            <pc:docMk/>
            <pc:sldMk cId="2464279049" sldId="565"/>
            <ac:picMk id="20" creationId="{00000000-0000-0000-0000-000000000000}"/>
          </ac:picMkLst>
        </pc:picChg>
        <pc:picChg chg="del topLvl">
          <ac:chgData name="Gu, Yunjie" userId="dc77dc55-4475-4b0f-aac0-6a81f26ad2e5" providerId="ADAL" clId="{4D535270-B569-43AB-AFD0-9E6DA11D21E4}" dt="2024-09-04T23:04:37.543" v="485" actId="478"/>
          <ac:picMkLst>
            <pc:docMk/>
            <pc:sldMk cId="2464279049" sldId="565"/>
            <ac:picMk id="24" creationId="{00000000-0000-0000-0000-000000000000}"/>
          </ac:picMkLst>
        </pc:picChg>
        <pc:picChg chg="del mod">
          <ac:chgData name="Gu, Yunjie" userId="dc77dc55-4475-4b0f-aac0-6a81f26ad2e5" providerId="ADAL" clId="{4D535270-B569-43AB-AFD0-9E6DA11D21E4}" dt="2024-09-04T23:04:40.389" v="486" actId="478"/>
          <ac:picMkLst>
            <pc:docMk/>
            <pc:sldMk cId="2464279049" sldId="565"/>
            <ac:picMk id="28" creationId="{00000000-0000-0000-0000-000000000000}"/>
          </ac:picMkLst>
        </pc:picChg>
        <pc:cxnChg chg="del">
          <ac:chgData name="Gu, Yunjie" userId="dc77dc55-4475-4b0f-aac0-6a81f26ad2e5" providerId="ADAL" clId="{4D535270-B569-43AB-AFD0-9E6DA11D21E4}" dt="2024-09-04T23:03:00.786" v="482" actId="478"/>
          <ac:cxnSpMkLst>
            <pc:docMk/>
            <pc:sldMk cId="2464279049" sldId="565"/>
            <ac:cxnSpMk id="25" creationId="{00000000-0000-0000-0000-000000000000}"/>
          </ac:cxnSpMkLst>
        </pc:cxnChg>
        <pc:cxnChg chg="del">
          <ac:chgData name="Gu, Yunjie" userId="dc77dc55-4475-4b0f-aac0-6a81f26ad2e5" providerId="ADAL" clId="{4D535270-B569-43AB-AFD0-9E6DA11D21E4}" dt="2024-09-04T23:03:05.971" v="483" actId="478"/>
          <ac:cxnSpMkLst>
            <pc:docMk/>
            <pc:sldMk cId="2464279049" sldId="565"/>
            <ac:cxnSpMk id="26" creationId="{00000000-0000-0000-0000-000000000000}"/>
          </ac:cxnSpMkLst>
        </pc:cxnChg>
      </pc:sldChg>
      <pc:sldChg chg="del">
        <pc:chgData name="Gu, Yunjie" userId="dc77dc55-4475-4b0f-aac0-6a81f26ad2e5" providerId="ADAL" clId="{4D535270-B569-43AB-AFD0-9E6DA11D21E4}" dt="2024-09-04T22:53:33.333" v="452" actId="2696"/>
        <pc:sldMkLst>
          <pc:docMk/>
          <pc:sldMk cId="3019741109" sldId="653"/>
        </pc:sldMkLst>
      </pc:sldChg>
      <pc:sldChg chg="addSp delSp modSp add mod">
        <pc:chgData name="Gu, Yunjie" userId="dc77dc55-4475-4b0f-aac0-6a81f26ad2e5" providerId="ADAL" clId="{4D535270-B569-43AB-AFD0-9E6DA11D21E4}" dt="2024-09-04T23:47:12.403" v="1021"/>
        <pc:sldMkLst>
          <pc:docMk/>
          <pc:sldMk cId="3383728164" sldId="653"/>
        </pc:sldMkLst>
        <pc:spChg chg="del">
          <ac:chgData name="Gu, Yunjie" userId="dc77dc55-4475-4b0f-aac0-6a81f26ad2e5" providerId="ADAL" clId="{4D535270-B569-43AB-AFD0-9E6DA11D21E4}" dt="2024-09-04T23:46:56.178" v="1019" actId="478"/>
          <ac:spMkLst>
            <pc:docMk/>
            <pc:sldMk cId="3383728164" sldId="653"/>
            <ac:spMk id="2" creationId="{D5094EB3-CABF-FAD4-E499-BA81E36B93D2}"/>
          </ac:spMkLst>
        </pc:spChg>
        <pc:spChg chg="mod">
          <ac:chgData name="Gu, Yunjie" userId="dc77dc55-4475-4b0f-aac0-6a81f26ad2e5" providerId="ADAL" clId="{4D535270-B569-43AB-AFD0-9E6DA11D21E4}" dt="2024-09-04T23:18:21.687" v="736" actId="20577"/>
          <ac:spMkLst>
            <pc:docMk/>
            <pc:sldMk cId="3383728164" sldId="653"/>
            <ac:spMk id="3" creationId="{00000000-0000-0000-0000-000000000000}"/>
          </ac:spMkLst>
        </pc:spChg>
        <pc:spChg chg="del">
          <ac:chgData name="Gu, Yunjie" userId="dc77dc55-4475-4b0f-aac0-6a81f26ad2e5" providerId="ADAL" clId="{4D535270-B569-43AB-AFD0-9E6DA11D21E4}" dt="2024-09-04T23:46:56.178" v="1019" actId="478"/>
          <ac:spMkLst>
            <pc:docMk/>
            <pc:sldMk cId="3383728164" sldId="653"/>
            <ac:spMk id="4" creationId="{93FBA529-3808-184D-876D-539690681D75}"/>
          </ac:spMkLst>
        </pc:spChg>
        <pc:spChg chg="del">
          <ac:chgData name="Gu, Yunjie" userId="dc77dc55-4475-4b0f-aac0-6a81f26ad2e5" providerId="ADAL" clId="{4D535270-B569-43AB-AFD0-9E6DA11D21E4}" dt="2024-09-04T23:46:56.178" v="1019" actId="478"/>
          <ac:spMkLst>
            <pc:docMk/>
            <pc:sldMk cId="3383728164" sldId="653"/>
            <ac:spMk id="6" creationId="{3D7EEC8E-DBDD-E993-B80E-DF1EF5EE627F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11" creationId="{9B9B3B1D-1F9B-755A-8191-9BB4C69BCC2B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12" creationId="{CCCE6979-3B71-3B9E-FDF4-7700CE3A8AF9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13" creationId="{56B9D688-2996-14E8-83FA-8B2BEC2B8C84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28" creationId="{8C4C183C-9C8A-A116-146A-28BB1DB4945F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31" creationId="{3CEA5765-7DEC-59E9-F83D-47837CCAFF95}"/>
          </ac:spMkLst>
        </pc:spChg>
        <pc:spChg chg="add mod">
          <ac:chgData name="Gu, Yunjie" userId="dc77dc55-4475-4b0f-aac0-6a81f26ad2e5" providerId="ADAL" clId="{4D535270-B569-43AB-AFD0-9E6DA11D21E4}" dt="2024-09-04T23:47:08.970" v="1020"/>
          <ac:spMkLst>
            <pc:docMk/>
            <pc:sldMk cId="3383728164" sldId="653"/>
            <ac:spMk id="32" creationId="{CB0EEF8C-E736-D7F8-690E-45FE02C84A78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33" creationId="{0BE97226-29F5-AC4D-258F-CE405553B7FA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34" creationId="{00566504-C135-585A-0731-50F8ED74CD27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35" creationId="{A886C5D3-2EC6-19E1-608C-AB042CE523E1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42" creationId="{470F6163-0138-60A3-1D8B-9996558B0B94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45" creationId="{AAC92882-D5BE-7A52-B7A9-ED1F599A05AE}"/>
          </ac:spMkLst>
        </pc:spChg>
        <pc:spChg chg="add mod">
          <ac:chgData name="Gu, Yunjie" userId="dc77dc55-4475-4b0f-aac0-6a81f26ad2e5" providerId="ADAL" clId="{4D535270-B569-43AB-AFD0-9E6DA11D21E4}" dt="2024-09-04T23:47:12.403" v="1021"/>
          <ac:spMkLst>
            <pc:docMk/>
            <pc:sldMk cId="3383728164" sldId="653"/>
            <ac:spMk id="46" creationId="{67C2A9E7-EB73-287C-7276-F5A96D9536EF}"/>
          </ac:spMkLst>
        </pc:sp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9" creationId="{AFF12C44-BF74-8962-75D3-56162ECA6A7D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18" creationId="{6E5633BB-F809-2159-325D-CFD5CC824EDC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19" creationId="{A0932CBB-4A9E-F5AC-9CFF-1C8CBE36AC97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20" creationId="{28881A8E-E726-E2BD-AB6F-2E08AA3EB806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21" creationId="{911B6865-65A5-9042-A1BB-59C9BD0324DD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22" creationId="{5106972C-5C1F-9205-3002-04D4E04856E8}"/>
          </ac:graphicFrameMkLst>
        </pc:graphicFrameChg>
        <pc:graphicFrameChg chg="del">
          <ac:chgData name="Gu, Yunjie" userId="dc77dc55-4475-4b0f-aac0-6a81f26ad2e5" providerId="ADAL" clId="{4D535270-B569-43AB-AFD0-9E6DA11D21E4}" dt="2024-09-04T23:46:56.178" v="1019" actId="478"/>
          <ac:graphicFrameMkLst>
            <pc:docMk/>
            <pc:sldMk cId="3383728164" sldId="653"/>
            <ac:graphicFrameMk id="23" creationId="{A5AAA32F-1498-33E4-A6FC-8E3BDF96B793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08.970" v="1020"/>
          <ac:graphicFrameMkLst>
            <pc:docMk/>
            <pc:sldMk cId="3383728164" sldId="653"/>
            <ac:graphicFrameMk id="27" creationId="{01CAB508-17A5-F174-261F-DEAF12CAD18B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08.970" v="1020"/>
          <ac:graphicFrameMkLst>
            <pc:docMk/>
            <pc:sldMk cId="3383728164" sldId="653"/>
            <ac:graphicFrameMk id="29" creationId="{CC63A977-87C3-A48A-6A05-E3739CE9A00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08.970" v="1020"/>
          <ac:graphicFrameMkLst>
            <pc:docMk/>
            <pc:sldMk cId="3383728164" sldId="653"/>
            <ac:graphicFrameMk id="30" creationId="{305955B6-BBFA-0376-A044-D7C27AF67BB7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12.403" v="1021"/>
          <ac:graphicFrameMkLst>
            <pc:docMk/>
            <pc:sldMk cId="3383728164" sldId="653"/>
            <ac:graphicFrameMk id="41" creationId="{3CBF4B42-CF53-5008-DC12-185A18BAF6F7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12.403" v="1021"/>
          <ac:graphicFrameMkLst>
            <pc:docMk/>
            <pc:sldMk cId="3383728164" sldId="653"/>
            <ac:graphicFrameMk id="43" creationId="{0FA86C39-56C5-F2AA-3298-9686E4B59BC4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7:12.403" v="1021"/>
          <ac:graphicFrameMkLst>
            <pc:docMk/>
            <pc:sldMk cId="3383728164" sldId="653"/>
            <ac:graphicFrameMk id="44" creationId="{89DF5DA5-D507-91ED-6D6B-CAFFB7FBC2DC}"/>
          </ac:graphicFrameMkLst>
        </pc:graphicFrameChg>
        <pc:picChg chg="del">
          <ac:chgData name="Gu, Yunjie" userId="dc77dc55-4475-4b0f-aac0-6a81f26ad2e5" providerId="ADAL" clId="{4D535270-B569-43AB-AFD0-9E6DA11D21E4}" dt="2024-09-04T23:46:56.178" v="1019" actId="478"/>
          <ac:picMkLst>
            <pc:docMk/>
            <pc:sldMk cId="3383728164" sldId="653"/>
            <ac:picMk id="7" creationId="{78FCDFE9-299D-AC9F-ADB9-2C54C3F48785}"/>
          </ac:picMkLst>
        </pc:picChg>
        <pc:picChg chg="add mod">
          <ac:chgData name="Gu, Yunjie" userId="dc77dc55-4475-4b0f-aac0-6a81f26ad2e5" providerId="ADAL" clId="{4D535270-B569-43AB-AFD0-9E6DA11D21E4}" dt="2024-09-04T23:47:08.970" v="1020"/>
          <ac:picMkLst>
            <pc:docMk/>
            <pc:sldMk cId="3383728164" sldId="653"/>
            <ac:picMk id="14" creationId="{70976CB7-01EA-56C7-A241-836CBF05D0ED}"/>
          </ac:picMkLst>
        </pc:picChg>
        <pc:picChg chg="add mod">
          <ac:chgData name="Gu, Yunjie" userId="dc77dc55-4475-4b0f-aac0-6a81f26ad2e5" providerId="ADAL" clId="{4D535270-B569-43AB-AFD0-9E6DA11D21E4}" dt="2024-09-04T23:47:12.403" v="1021"/>
          <ac:picMkLst>
            <pc:docMk/>
            <pc:sldMk cId="3383728164" sldId="653"/>
            <ac:picMk id="36" creationId="{228EA1FA-D802-D5EF-5E97-1F9567C193E9}"/>
          </ac:picMkLst>
        </pc:picChg>
        <pc:cxnChg chg="del">
          <ac:chgData name="Gu, Yunjie" userId="dc77dc55-4475-4b0f-aac0-6a81f26ad2e5" providerId="ADAL" clId="{4D535270-B569-43AB-AFD0-9E6DA11D21E4}" dt="2024-09-04T23:46:56.178" v="1019" actId="478"/>
          <ac:cxnSpMkLst>
            <pc:docMk/>
            <pc:sldMk cId="3383728164" sldId="653"/>
            <ac:cxnSpMk id="8" creationId="{67BA8A30-AD63-5DA5-D8CE-0B5ABE625874}"/>
          </ac:cxnSpMkLst>
        </pc:cxnChg>
        <pc:cxnChg chg="del">
          <ac:chgData name="Gu, Yunjie" userId="dc77dc55-4475-4b0f-aac0-6a81f26ad2e5" providerId="ADAL" clId="{4D535270-B569-43AB-AFD0-9E6DA11D21E4}" dt="2024-09-04T23:46:56.178" v="1019" actId="478"/>
          <ac:cxnSpMkLst>
            <pc:docMk/>
            <pc:sldMk cId="3383728164" sldId="653"/>
            <ac:cxnSpMk id="10" creationId="{77CE7C56-1F70-0DE6-54CA-3467EAF76305}"/>
          </ac:cxnSpMkLst>
        </pc:cxnChg>
        <pc:cxnChg chg="del">
          <ac:chgData name="Gu, Yunjie" userId="dc77dc55-4475-4b0f-aac0-6a81f26ad2e5" providerId="ADAL" clId="{4D535270-B569-43AB-AFD0-9E6DA11D21E4}" dt="2024-09-04T23:46:56.178" v="1019" actId="478"/>
          <ac:cxnSpMkLst>
            <pc:docMk/>
            <pc:sldMk cId="3383728164" sldId="653"/>
            <ac:cxnSpMk id="15" creationId="{DFAF81DC-0229-1906-E4C5-FF9283A33C33}"/>
          </ac:cxnSpMkLst>
        </pc:cxnChg>
        <pc:cxnChg chg="add mod">
          <ac:chgData name="Gu, Yunjie" userId="dc77dc55-4475-4b0f-aac0-6a81f26ad2e5" providerId="ADAL" clId="{4D535270-B569-43AB-AFD0-9E6DA11D21E4}" dt="2024-09-04T23:47:08.970" v="1020"/>
          <ac:cxnSpMkLst>
            <pc:docMk/>
            <pc:sldMk cId="3383728164" sldId="653"/>
            <ac:cxnSpMk id="16" creationId="{9B224B7B-576C-0A8F-9BDE-77F16953AF7A}"/>
          </ac:cxnSpMkLst>
        </pc:cxnChg>
        <pc:cxnChg chg="del">
          <ac:chgData name="Gu, Yunjie" userId="dc77dc55-4475-4b0f-aac0-6a81f26ad2e5" providerId="ADAL" clId="{4D535270-B569-43AB-AFD0-9E6DA11D21E4}" dt="2024-09-04T23:46:56.178" v="1019" actId="478"/>
          <ac:cxnSpMkLst>
            <pc:docMk/>
            <pc:sldMk cId="3383728164" sldId="653"/>
            <ac:cxnSpMk id="17" creationId="{C44AE3F4-56F3-5E58-EE2A-A48450936D3B}"/>
          </ac:cxnSpMkLst>
        </pc:cxnChg>
        <pc:cxnChg chg="add mod">
          <ac:chgData name="Gu, Yunjie" userId="dc77dc55-4475-4b0f-aac0-6a81f26ad2e5" providerId="ADAL" clId="{4D535270-B569-43AB-AFD0-9E6DA11D21E4}" dt="2024-09-04T23:47:08.970" v="1020"/>
          <ac:cxnSpMkLst>
            <pc:docMk/>
            <pc:sldMk cId="3383728164" sldId="653"/>
            <ac:cxnSpMk id="24" creationId="{EC54ABE4-7CA2-6294-1E49-FA9BFF2DE1C2}"/>
          </ac:cxnSpMkLst>
        </pc:cxnChg>
        <pc:cxnChg chg="add mod">
          <ac:chgData name="Gu, Yunjie" userId="dc77dc55-4475-4b0f-aac0-6a81f26ad2e5" providerId="ADAL" clId="{4D535270-B569-43AB-AFD0-9E6DA11D21E4}" dt="2024-09-04T23:47:08.970" v="1020"/>
          <ac:cxnSpMkLst>
            <pc:docMk/>
            <pc:sldMk cId="3383728164" sldId="653"/>
            <ac:cxnSpMk id="25" creationId="{DC18655E-4765-F7B3-8756-54537AA0153D}"/>
          </ac:cxnSpMkLst>
        </pc:cxnChg>
        <pc:cxnChg chg="add mod">
          <ac:chgData name="Gu, Yunjie" userId="dc77dc55-4475-4b0f-aac0-6a81f26ad2e5" providerId="ADAL" clId="{4D535270-B569-43AB-AFD0-9E6DA11D21E4}" dt="2024-09-04T23:47:08.970" v="1020"/>
          <ac:cxnSpMkLst>
            <pc:docMk/>
            <pc:sldMk cId="3383728164" sldId="653"/>
            <ac:cxnSpMk id="26" creationId="{830A62EB-4EE6-925B-F43A-EAC23948F134}"/>
          </ac:cxnSpMkLst>
        </pc:cxnChg>
        <pc:cxnChg chg="add mod">
          <ac:chgData name="Gu, Yunjie" userId="dc77dc55-4475-4b0f-aac0-6a81f26ad2e5" providerId="ADAL" clId="{4D535270-B569-43AB-AFD0-9E6DA11D21E4}" dt="2024-09-04T23:47:12.403" v="1021"/>
          <ac:cxnSpMkLst>
            <pc:docMk/>
            <pc:sldMk cId="3383728164" sldId="653"/>
            <ac:cxnSpMk id="37" creationId="{98DF9B0C-162A-0BD1-918F-D9C486506E4C}"/>
          </ac:cxnSpMkLst>
        </pc:cxnChg>
        <pc:cxnChg chg="add mod">
          <ac:chgData name="Gu, Yunjie" userId="dc77dc55-4475-4b0f-aac0-6a81f26ad2e5" providerId="ADAL" clId="{4D535270-B569-43AB-AFD0-9E6DA11D21E4}" dt="2024-09-04T23:47:12.403" v="1021"/>
          <ac:cxnSpMkLst>
            <pc:docMk/>
            <pc:sldMk cId="3383728164" sldId="653"/>
            <ac:cxnSpMk id="38" creationId="{0F2CB8D9-34A6-C54A-CAF4-6D60647699ED}"/>
          </ac:cxnSpMkLst>
        </pc:cxnChg>
        <pc:cxnChg chg="add mod">
          <ac:chgData name="Gu, Yunjie" userId="dc77dc55-4475-4b0f-aac0-6a81f26ad2e5" providerId="ADAL" clId="{4D535270-B569-43AB-AFD0-9E6DA11D21E4}" dt="2024-09-04T23:47:12.403" v="1021"/>
          <ac:cxnSpMkLst>
            <pc:docMk/>
            <pc:sldMk cId="3383728164" sldId="653"/>
            <ac:cxnSpMk id="39" creationId="{A79B0B84-94DD-49C8-A7F7-AD43E8A63366}"/>
          </ac:cxnSpMkLst>
        </pc:cxnChg>
        <pc:cxnChg chg="add mod">
          <ac:chgData name="Gu, Yunjie" userId="dc77dc55-4475-4b0f-aac0-6a81f26ad2e5" providerId="ADAL" clId="{4D535270-B569-43AB-AFD0-9E6DA11D21E4}" dt="2024-09-04T23:47:12.403" v="1021"/>
          <ac:cxnSpMkLst>
            <pc:docMk/>
            <pc:sldMk cId="3383728164" sldId="653"/>
            <ac:cxnSpMk id="40" creationId="{DFDE5807-7662-0054-D3F7-BE13BB2E765C}"/>
          </ac:cxnSpMkLst>
        </pc:cxnChg>
      </pc:sldChg>
      <pc:sldChg chg="del">
        <pc:chgData name="Gu, Yunjie" userId="dc77dc55-4475-4b0f-aac0-6a81f26ad2e5" providerId="ADAL" clId="{4D535270-B569-43AB-AFD0-9E6DA11D21E4}" dt="2024-09-04T22:53:26.922" v="450" actId="47"/>
        <pc:sldMkLst>
          <pc:docMk/>
          <pc:sldMk cId="1438268857" sldId="711"/>
        </pc:sldMkLst>
      </pc:sldChg>
      <pc:sldChg chg="addSp delSp modSp del mod">
        <pc:chgData name="Gu, Yunjie" userId="dc77dc55-4475-4b0f-aac0-6a81f26ad2e5" providerId="ADAL" clId="{4D535270-B569-43AB-AFD0-9E6DA11D21E4}" dt="2024-09-04T23:35:17.775" v="841" actId="47"/>
        <pc:sldMkLst>
          <pc:docMk/>
          <pc:sldMk cId="1901547342" sldId="724"/>
        </pc:sldMkLst>
        <pc:spChg chg="mod">
          <ac:chgData name="Gu, Yunjie" userId="dc77dc55-4475-4b0f-aac0-6a81f26ad2e5" providerId="ADAL" clId="{4D535270-B569-43AB-AFD0-9E6DA11D21E4}" dt="2024-09-04T23:30:29.655" v="817" actId="20577"/>
          <ac:spMkLst>
            <pc:docMk/>
            <pc:sldMk cId="1901547342" sldId="724"/>
            <ac:spMk id="2" creationId="{63852BEA-58B6-24CF-56CA-FBFF4373977F}"/>
          </ac:spMkLst>
        </pc:spChg>
        <pc:spChg chg="del">
          <ac:chgData name="Gu, Yunjie" userId="dc77dc55-4475-4b0f-aac0-6a81f26ad2e5" providerId="ADAL" clId="{4D535270-B569-43AB-AFD0-9E6DA11D21E4}" dt="2024-09-04T23:31:29.651" v="818" actId="478"/>
          <ac:spMkLst>
            <pc:docMk/>
            <pc:sldMk cId="1901547342" sldId="724"/>
            <ac:spMk id="7" creationId="{2FF60D07-01E6-1D42-2746-693D70392049}"/>
          </ac:spMkLst>
        </pc:spChg>
        <pc:picChg chg="del">
          <ac:chgData name="Gu, Yunjie" userId="dc77dc55-4475-4b0f-aac0-6a81f26ad2e5" providerId="ADAL" clId="{4D535270-B569-43AB-AFD0-9E6DA11D21E4}" dt="2024-09-04T23:31:31.433" v="819" actId="478"/>
          <ac:picMkLst>
            <pc:docMk/>
            <pc:sldMk cId="1901547342" sldId="724"/>
            <ac:picMk id="5" creationId="{B29DE471-676C-3B6C-4F8B-2E3AA15A2832}"/>
          </ac:picMkLst>
        </pc:picChg>
        <pc:picChg chg="del">
          <ac:chgData name="Gu, Yunjie" userId="dc77dc55-4475-4b0f-aac0-6a81f26ad2e5" providerId="ADAL" clId="{4D535270-B569-43AB-AFD0-9E6DA11D21E4}" dt="2024-09-04T23:31:29.651" v="818" actId="478"/>
          <ac:picMkLst>
            <pc:docMk/>
            <pc:sldMk cId="1901547342" sldId="724"/>
            <ac:picMk id="6" creationId="{1FDF532E-20D9-E7F8-D138-233B28BC6C7E}"/>
          </ac:picMkLst>
        </pc:picChg>
        <pc:picChg chg="add mod">
          <ac:chgData name="Gu, Yunjie" userId="dc77dc55-4475-4b0f-aac0-6a81f26ad2e5" providerId="ADAL" clId="{4D535270-B569-43AB-AFD0-9E6DA11D21E4}" dt="2024-09-04T23:31:36.083" v="822" actId="14100"/>
          <ac:picMkLst>
            <pc:docMk/>
            <pc:sldMk cId="1901547342" sldId="724"/>
            <ac:picMk id="8" creationId="{F50D06E9-F3B1-2B66-C1C8-EA5324D15F33}"/>
          </ac:picMkLst>
        </pc:picChg>
      </pc:sldChg>
      <pc:sldChg chg="del">
        <pc:chgData name="Gu, Yunjie" userId="dc77dc55-4475-4b0f-aac0-6a81f26ad2e5" providerId="ADAL" clId="{4D535270-B569-43AB-AFD0-9E6DA11D21E4}" dt="2024-09-04T23:31:47.900" v="823" actId="47"/>
        <pc:sldMkLst>
          <pc:docMk/>
          <pc:sldMk cId="1469024641" sldId="725"/>
        </pc:sldMkLst>
      </pc:sldChg>
      <pc:sldChg chg="del">
        <pc:chgData name="Gu, Yunjie" userId="dc77dc55-4475-4b0f-aac0-6a81f26ad2e5" providerId="ADAL" clId="{4D535270-B569-43AB-AFD0-9E6DA11D21E4}" dt="2024-09-04T23:31:50.679" v="824" actId="47"/>
        <pc:sldMkLst>
          <pc:docMk/>
          <pc:sldMk cId="1992681826" sldId="726"/>
        </pc:sldMkLst>
      </pc:sldChg>
      <pc:sldChg chg="modSp mod">
        <pc:chgData name="Gu, Yunjie" userId="dc77dc55-4475-4b0f-aac0-6a81f26ad2e5" providerId="ADAL" clId="{4D535270-B569-43AB-AFD0-9E6DA11D21E4}" dt="2024-09-04T22:46:44.028" v="83" actId="20577"/>
        <pc:sldMkLst>
          <pc:docMk/>
          <pc:sldMk cId="1131315627" sldId="732"/>
        </pc:sldMkLst>
        <pc:spChg chg="mod">
          <ac:chgData name="Gu, Yunjie" userId="dc77dc55-4475-4b0f-aac0-6a81f26ad2e5" providerId="ADAL" clId="{4D535270-B569-43AB-AFD0-9E6DA11D21E4}" dt="2024-09-04T22:46:44.028" v="83" actId="20577"/>
          <ac:spMkLst>
            <pc:docMk/>
            <pc:sldMk cId="1131315627" sldId="732"/>
            <ac:spMk id="3" creationId="{00000000-0000-0000-0000-000000000000}"/>
          </ac:spMkLst>
        </pc:spChg>
      </pc:sldChg>
      <pc:sldChg chg="del">
        <pc:chgData name="Gu, Yunjie" userId="dc77dc55-4475-4b0f-aac0-6a81f26ad2e5" providerId="ADAL" clId="{4D535270-B569-43AB-AFD0-9E6DA11D21E4}" dt="2024-09-04T22:53:07.342" v="448" actId="47"/>
        <pc:sldMkLst>
          <pc:docMk/>
          <pc:sldMk cId="4032654595" sldId="733"/>
        </pc:sldMkLst>
      </pc:sldChg>
      <pc:sldChg chg="del">
        <pc:chgData name="Gu, Yunjie" userId="dc77dc55-4475-4b0f-aac0-6a81f26ad2e5" providerId="ADAL" clId="{4D535270-B569-43AB-AFD0-9E6DA11D21E4}" dt="2024-09-04T22:53:30.897" v="451" actId="47"/>
        <pc:sldMkLst>
          <pc:docMk/>
          <pc:sldMk cId="3936266466" sldId="734"/>
        </pc:sldMkLst>
      </pc:sldChg>
      <pc:sldChg chg="modSp mod">
        <pc:chgData name="Gu, Yunjie" userId="dc77dc55-4475-4b0f-aac0-6a81f26ad2e5" providerId="ADAL" clId="{4D535270-B569-43AB-AFD0-9E6DA11D21E4}" dt="2024-09-04T22:47:03.532" v="93" actId="20577"/>
        <pc:sldMkLst>
          <pc:docMk/>
          <pc:sldMk cId="3552280795" sldId="735"/>
        </pc:sldMkLst>
        <pc:spChg chg="mod">
          <ac:chgData name="Gu, Yunjie" userId="dc77dc55-4475-4b0f-aac0-6a81f26ad2e5" providerId="ADAL" clId="{4D535270-B569-43AB-AFD0-9E6DA11D21E4}" dt="2024-09-04T22:47:03.532" v="93" actId="20577"/>
          <ac:spMkLst>
            <pc:docMk/>
            <pc:sldMk cId="3552280795" sldId="735"/>
            <ac:spMk id="3" creationId="{00000000-0000-0000-0000-000000000000}"/>
          </ac:spMkLst>
        </pc:spChg>
      </pc:sldChg>
      <pc:sldChg chg="addSp delSp modSp mod">
        <pc:chgData name="Gu, Yunjie" userId="dc77dc55-4475-4b0f-aac0-6a81f26ad2e5" providerId="ADAL" clId="{4D535270-B569-43AB-AFD0-9E6DA11D21E4}" dt="2024-09-05T00:24:39.422" v="1240" actId="1035"/>
        <pc:sldMkLst>
          <pc:docMk/>
          <pc:sldMk cId="4262547442" sldId="740"/>
        </pc:sldMkLst>
        <pc:spChg chg="mod">
          <ac:chgData name="Gu, Yunjie" userId="dc77dc55-4475-4b0f-aac0-6a81f26ad2e5" providerId="ADAL" clId="{4D535270-B569-43AB-AFD0-9E6DA11D21E4}" dt="2024-09-04T22:39:41.180" v="73" actId="20577"/>
          <ac:spMkLst>
            <pc:docMk/>
            <pc:sldMk cId="4262547442" sldId="740"/>
            <ac:spMk id="3" creationId="{00000000-0000-0000-0000-000000000000}"/>
          </ac:spMkLst>
        </pc:spChg>
        <pc:spChg chg="mod">
          <ac:chgData name="Gu, Yunjie" userId="dc77dc55-4475-4b0f-aac0-6a81f26ad2e5" providerId="ADAL" clId="{4D535270-B569-43AB-AFD0-9E6DA11D21E4}" dt="2024-09-04T23:14:16.309" v="702" actId="1076"/>
          <ac:spMkLst>
            <pc:docMk/>
            <pc:sldMk cId="4262547442" sldId="740"/>
            <ac:spMk id="8" creationId="{97CB1058-D3E9-1583-DA05-DEEFD3AED9E0}"/>
          </ac:spMkLst>
        </pc:spChg>
        <pc:spChg chg="del">
          <ac:chgData name="Gu, Yunjie" userId="dc77dc55-4475-4b0f-aac0-6a81f26ad2e5" providerId="ADAL" clId="{4D535270-B569-43AB-AFD0-9E6DA11D21E4}" dt="2024-09-04T23:14:48.928" v="704" actId="478"/>
          <ac:spMkLst>
            <pc:docMk/>
            <pc:sldMk cId="4262547442" sldId="740"/>
            <ac:spMk id="11" creationId="{070721A8-DDC1-BB7A-4D26-F61031D85C0E}"/>
          </ac:spMkLst>
        </pc:spChg>
        <pc:spChg chg="mod">
          <ac:chgData name="Gu, Yunjie" userId="dc77dc55-4475-4b0f-aac0-6a81f26ad2e5" providerId="ADAL" clId="{4D535270-B569-43AB-AFD0-9E6DA11D21E4}" dt="2024-09-05T00:24:39.422" v="1240" actId="1035"/>
          <ac:spMkLst>
            <pc:docMk/>
            <pc:sldMk cId="4262547442" sldId="740"/>
            <ac:spMk id="14" creationId="{9C1F8769-5FCE-9530-0898-5FD739CBE168}"/>
          </ac:spMkLst>
        </pc:spChg>
        <pc:spChg chg="add del">
          <ac:chgData name="Gu, Yunjie" userId="dc77dc55-4475-4b0f-aac0-6a81f26ad2e5" providerId="ADAL" clId="{4D535270-B569-43AB-AFD0-9E6DA11D21E4}" dt="2024-09-04T23:15:24.883" v="708" actId="22"/>
          <ac:spMkLst>
            <pc:docMk/>
            <pc:sldMk cId="4262547442" sldId="740"/>
            <ac:spMk id="15" creationId="{50C7A705-0AAA-894C-9089-D4F5662CA606}"/>
          </ac:spMkLst>
        </pc:spChg>
        <pc:spChg chg="mod">
          <ac:chgData name="Gu, Yunjie" userId="dc77dc55-4475-4b0f-aac0-6a81f26ad2e5" providerId="ADAL" clId="{4D535270-B569-43AB-AFD0-9E6DA11D21E4}" dt="2024-09-05T00:24:39.422" v="1240" actId="1035"/>
          <ac:spMkLst>
            <pc:docMk/>
            <pc:sldMk cId="4262547442" sldId="740"/>
            <ac:spMk id="16" creationId="{3BDECA03-BFFE-3BF2-AFAD-AE5B2C06FB1F}"/>
          </ac:spMkLst>
        </pc:spChg>
        <pc:spChg chg="add del mod">
          <ac:chgData name="Gu, Yunjie" userId="dc77dc55-4475-4b0f-aac0-6a81f26ad2e5" providerId="ADAL" clId="{4D535270-B569-43AB-AFD0-9E6DA11D21E4}" dt="2024-09-04T23:15:28.727" v="712" actId="22"/>
          <ac:spMkLst>
            <pc:docMk/>
            <pc:sldMk cId="4262547442" sldId="740"/>
            <ac:spMk id="19" creationId="{13EDDB22-8D6E-735A-4D09-7FD99E8F4E21}"/>
          </ac:spMkLst>
        </pc:spChg>
        <pc:spChg chg="add mod">
          <ac:chgData name="Gu, Yunjie" userId="dc77dc55-4475-4b0f-aac0-6a81f26ad2e5" providerId="ADAL" clId="{4D535270-B569-43AB-AFD0-9E6DA11D21E4}" dt="2024-09-04T23:16:31.879" v="721" actId="207"/>
          <ac:spMkLst>
            <pc:docMk/>
            <pc:sldMk cId="4262547442" sldId="740"/>
            <ac:spMk id="21" creationId="{CAB68802-DE7D-32C0-05D4-1B5657531373}"/>
          </ac:spMkLst>
        </pc:spChg>
        <pc:graphicFrameChg chg="add mod">
          <ac:chgData name="Gu, Yunjie" userId="dc77dc55-4475-4b0f-aac0-6a81f26ad2e5" providerId="ADAL" clId="{4D535270-B569-43AB-AFD0-9E6DA11D21E4}" dt="2024-09-04T23:14:16.309" v="702" actId="1076"/>
          <ac:graphicFrameMkLst>
            <pc:docMk/>
            <pc:sldMk cId="4262547442" sldId="740"/>
            <ac:graphicFrameMk id="7" creationId="{7F95C1E0-0BB5-62EA-E0F6-06956B6868C1}"/>
          </ac:graphicFrameMkLst>
        </pc:graphicFrameChg>
        <pc:graphicFrameChg chg="mod">
          <ac:chgData name="Gu, Yunjie" userId="dc77dc55-4475-4b0f-aac0-6a81f26ad2e5" providerId="ADAL" clId="{4D535270-B569-43AB-AFD0-9E6DA11D21E4}" dt="2024-09-05T00:24:39.422" v="1240" actId="1035"/>
          <ac:graphicFrameMkLst>
            <pc:docMk/>
            <pc:sldMk cId="4262547442" sldId="740"/>
            <ac:graphicFrameMk id="9" creationId="{4FAE4CA6-7FDD-3F13-3451-ED7C0345B93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14:16.309" v="702" actId="1076"/>
          <ac:graphicFrameMkLst>
            <pc:docMk/>
            <pc:sldMk cId="4262547442" sldId="740"/>
            <ac:graphicFrameMk id="12" creationId="{9A4E9740-CAC4-0EA0-2117-71D4750EA378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24:39.422" v="1240" actId="1035"/>
          <ac:graphicFrameMkLst>
            <pc:docMk/>
            <pc:sldMk cId="4262547442" sldId="740"/>
            <ac:graphicFrameMk id="22" creationId="{7CE4A482-70BC-F268-487F-8646B95FDE9A}"/>
          </ac:graphicFrameMkLst>
        </pc:graphicFrameChg>
        <pc:picChg chg="mod">
          <ac:chgData name="Gu, Yunjie" userId="dc77dc55-4475-4b0f-aac0-6a81f26ad2e5" providerId="ADAL" clId="{4D535270-B569-43AB-AFD0-9E6DA11D21E4}" dt="2024-09-04T23:14:16.309" v="702" actId="1076"/>
          <ac:picMkLst>
            <pc:docMk/>
            <pc:sldMk cId="4262547442" sldId="740"/>
            <ac:picMk id="2" creationId="{B6289895-365E-746C-81D6-664CD9111A6B}"/>
          </ac:picMkLst>
        </pc:picChg>
        <pc:picChg chg="mod">
          <ac:chgData name="Gu, Yunjie" userId="dc77dc55-4475-4b0f-aac0-6a81f26ad2e5" providerId="ADAL" clId="{4D535270-B569-43AB-AFD0-9E6DA11D21E4}" dt="2024-09-04T23:14:16.309" v="702" actId="1076"/>
          <ac:picMkLst>
            <pc:docMk/>
            <pc:sldMk cId="4262547442" sldId="740"/>
            <ac:picMk id="4" creationId="{00A19ADD-2770-1B95-56C6-1B66F43B2FB1}"/>
          </ac:picMkLst>
        </pc:picChg>
        <pc:picChg chg="del mod">
          <ac:chgData name="Gu, Yunjie" userId="dc77dc55-4475-4b0f-aac0-6a81f26ad2e5" providerId="ADAL" clId="{4D535270-B569-43AB-AFD0-9E6DA11D21E4}" dt="2024-09-04T23:12:43.555" v="688" actId="478"/>
          <ac:picMkLst>
            <pc:docMk/>
            <pc:sldMk cId="4262547442" sldId="740"/>
            <ac:picMk id="6" creationId="{19FBD8D3-0C9C-FFC2-769D-B543876C5A83}"/>
          </ac:picMkLst>
        </pc:picChg>
        <pc:picChg chg="del mod">
          <ac:chgData name="Gu, Yunjie" userId="dc77dc55-4475-4b0f-aac0-6a81f26ad2e5" providerId="ADAL" clId="{4D535270-B569-43AB-AFD0-9E6DA11D21E4}" dt="2024-09-04T23:12:29.965" v="685" actId="478"/>
          <ac:picMkLst>
            <pc:docMk/>
            <pc:sldMk cId="4262547442" sldId="740"/>
            <ac:picMk id="10" creationId="{15E65942-91B5-7176-88FE-7C00487E75B5}"/>
          </ac:picMkLst>
        </pc:picChg>
        <pc:picChg chg="del mod">
          <ac:chgData name="Gu, Yunjie" userId="dc77dc55-4475-4b0f-aac0-6a81f26ad2e5" providerId="ADAL" clId="{4D535270-B569-43AB-AFD0-9E6DA11D21E4}" dt="2024-09-04T23:11:23.775" v="676" actId="478"/>
          <ac:picMkLst>
            <pc:docMk/>
            <pc:sldMk cId="4262547442" sldId="740"/>
            <ac:picMk id="17" creationId="{F3D7B821-4A90-8F65-39B6-94FB81B0B9EF}"/>
          </ac:picMkLst>
        </pc:picChg>
      </pc:sldChg>
      <pc:sldChg chg="del">
        <pc:chgData name="Gu, Yunjie" userId="dc77dc55-4475-4b0f-aac0-6a81f26ad2e5" providerId="ADAL" clId="{4D535270-B569-43AB-AFD0-9E6DA11D21E4}" dt="2024-09-04T22:53:14.898" v="449" actId="47"/>
        <pc:sldMkLst>
          <pc:docMk/>
          <pc:sldMk cId="1168622259" sldId="741"/>
        </pc:sldMkLst>
      </pc:sldChg>
      <pc:sldChg chg="addSp delSp modSp mod">
        <pc:chgData name="Gu, Yunjie" userId="dc77dc55-4475-4b0f-aac0-6a81f26ad2e5" providerId="ADAL" clId="{4D535270-B569-43AB-AFD0-9E6DA11D21E4}" dt="2024-09-05T00:38:59.534" v="1525" actId="20577"/>
        <pc:sldMkLst>
          <pc:docMk/>
          <pc:sldMk cId="112581758" sldId="742"/>
        </pc:sldMkLst>
        <pc:spChg chg="mod">
          <ac:chgData name="Gu, Yunjie" userId="dc77dc55-4475-4b0f-aac0-6a81f26ad2e5" providerId="ADAL" clId="{4D535270-B569-43AB-AFD0-9E6DA11D21E4}" dt="2024-09-05T00:25:43.061" v="1247" actId="1038"/>
          <ac:spMkLst>
            <pc:docMk/>
            <pc:sldMk cId="112581758" sldId="742"/>
            <ac:spMk id="6" creationId="{ADFD134D-1F7E-F224-1AAE-FE60AD27F409}"/>
          </ac:spMkLst>
        </pc:spChg>
        <pc:spChg chg="mod">
          <ac:chgData name="Gu, Yunjie" userId="dc77dc55-4475-4b0f-aac0-6a81f26ad2e5" providerId="ADAL" clId="{4D535270-B569-43AB-AFD0-9E6DA11D21E4}" dt="2024-09-05T00:32:01.803" v="1447" actId="2711"/>
          <ac:spMkLst>
            <pc:docMk/>
            <pc:sldMk cId="112581758" sldId="742"/>
            <ac:spMk id="9" creationId="{04D60C6A-FCF8-E482-CF99-1508A067A3C4}"/>
          </ac:spMkLst>
        </pc:spChg>
        <pc:spChg chg="mod">
          <ac:chgData name="Gu, Yunjie" userId="dc77dc55-4475-4b0f-aac0-6a81f26ad2e5" providerId="ADAL" clId="{4D535270-B569-43AB-AFD0-9E6DA11D21E4}" dt="2024-09-05T00:32:01.803" v="1447" actId="2711"/>
          <ac:spMkLst>
            <pc:docMk/>
            <pc:sldMk cId="112581758" sldId="742"/>
            <ac:spMk id="10" creationId="{A5091FB9-0A39-CF11-BC2C-F66B8579773C}"/>
          </ac:spMkLst>
        </pc:spChg>
        <pc:spChg chg="mod">
          <ac:chgData name="Gu, Yunjie" userId="dc77dc55-4475-4b0f-aac0-6a81f26ad2e5" providerId="ADAL" clId="{4D535270-B569-43AB-AFD0-9E6DA11D21E4}" dt="2024-09-05T00:38:59.534" v="1525" actId="20577"/>
          <ac:spMkLst>
            <pc:docMk/>
            <pc:sldMk cId="112581758" sldId="742"/>
            <ac:spMk id="13" creationId="{86B1E09A-5634-16DA-973F-FDC3BCB2C4A0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14" creationId="{90ECB94D-A0F7-65F9-F3DF-3E756D7AA375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15" creationId="{CC0503B6-0EFD-DBB9-CAC4-B32A3AF8ADB2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16" creationId="{C7310320-35C8-FE74-0023-0A12F430F6C6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17" creationId="{64E5D833-E1F6-87FB-C027-16CDA09FD5DC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23" creationId="{B925E15A-5883-908B-82A3-50E33CEC259D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24" creationId="{03FE1401-CFD1-BA5F-E03B-D13B8F8D675A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28" creationId="{950F9C51-0054-E7F8-83F5-BEA397D39A11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30" creationId="{0B4D2022-517C-826A-24A2-938B2F69EAC5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36" creationId="{8958DF0C-2B8A-024B-8121-B906C46C515B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0" creationId="{E88F30C1-8278-74DC-5005-71FDC7ECA35A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1" creationId="{5C3048E8-D04A-4ABA-E4FC-1103A83B7748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2" creationId="{C1EEB046-B918-42B0-30D4-C207785DFC9A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3" creationId="{08E07241-65CF-14FE-E793-5845997162BE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44" creationId="{75D8F422-0922-396F-4CA9-1759D61CEA0A}"/>
          </ac:spMkLst>
        </pc:spChg>
        <pc:spChg chg="add mod">
          <ac:chgData name="Gu, Yunjie" userId="dc77dc55-4475-4b0f-aac0-6a81f26ad2e5" providerId="ADAL" clId="{4D535270-B569-43AB-AFD0-9E6DA11D21E4}" dt="2024-09-05T00:31:10.104" v="1426" actId="1035"/>
          <ac:spMkLst>
            <pc:docMk/>
            <pc:sldMk cId="112581758" sldId="742"/>
            <ac:spMk id="45" creationId="{C9E47205-A7F8-3B76-F60A-B873A1E3D5C3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66" creationId="{AE03108B-5E88-DC56-3E62-02914EE203B8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69" creationId="{31C9FBCA-3E66-225C-81B1-A13C144E34D6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75" creationId="{256ADB46-F6B9-DF5B-28BB-DEAACE711D7E}"/>
          </ac:spMkLst>
        </pc:spChg>
        <pc:spChg chg="del">
          <ac:chgData name="Gu, Yunjie" userId="dc77dc55-4475-4b0f-aac0-6a81f26ad2e5" providerId="ADAL" clId="{4D535270-B569-43AB-AFD0-9E6DA11D21E4}" dt="2024-09-04T23:45:44.377" v="1018" actId="478"/>
          <ac:spMkLst>
            <pc:docMk/>
            <pc:sldMk cId="112581758" sldId="742"/>
            <ac:spMk id="77" creationId="{42888914-3D85-8C76-075A-AB6852E4420D}"/>
          </ac:spMkLst>
        </pc:spChg>
        <pc:spChg chg="del">
          <ac:chgData name="Gu, Yunjie" userId="dc77dc55-4475-4b0f-aac0-6a81f26ad2e5" providerId="ADAL" clId="{4D535270-B569-43AB-AFD0-9E6DA11D21E4}" dt="2024-09-04T23:45:41.217" v="1017" actId="478"/>
          <ac:spMkLst>
            <pc:docMk/>
            <pc:sldMk cId="112581758" sldId="742"/>
            <ac:spMk id="78" creationId="{00A0FE5C-C051-A7D5-31F3-D013C87B5AF7}"/>
          </ac:spMkLst>
        </pc:spChg>
        <pc:graphicFrameChg chg="mod">
          <ac:chgData name="Gu, Yunjie" userId="dc77dc55-4475-4b0f-aac0-6a81f26ad2e5" providerId="ADAL" clId="{4D535270-B569-43AB-AFD0-9E6DA11D21E4}" dt="2024-09-05T00:25:43.061" v="1247" actId="1038"/>
          <ac:graphicFrameMkLst>
            <pc:docMk/>
            <pc:sldMk cId="112581758" sldId="742"/>
            <ac:graphicFrameMk id="2" creationId="{40B908D0-1845-850E-1223-2EC3FF0EF296}"/>
          </ac:graphicFrameMkLst>
        </pc:graphicFrameChg>
        <pc:graphicFrameChg chg="mod">
          <ac:chgData name="Gu, Yunjie" userId="dc77dc55-4475-4b0f-aac0-6a81f26ad2e5" providerId="ADAL" clId="{4D535270-B569-43AB-AFD0-9E6DA11D21E4}" dt="2024-09-05T00:28:03.809" v="1277"/>
          <ac:graphicFrameMkLst>
            <pc:docMk/>
            <pc:sldMk cId="112581758" sldId="742"/>
            <ac:graphicFrameMk id="4" creationId="{A396440A-5140-21E1-3D2B-1C3ACB01AB60}"/>
          </ac:graphicFrameMkLst>
        </pc:graphicFrameChg>
        <pc:graphicFrameChg chg="mod">
          <ac:chgData name="Gu, Yunjie" userId="dc77dc55-4475-4b0f-aac0-6a81f26ad2e5" providerId="ADAL" clId="{4D535270-B569-43AB-AFD0-9E6DA11D21E4}" dt="2024-09-05T00:25:43.061" v="1247" actId="1038"/>
          <ac:graphicFrameMkLst>
            <pc:docMk/>
            <pc:sldMk cId="112581758" sldId="742"/>
            <ac:graphicFrameMk id="7" creationId="{4FF28897-2B7D-E5E8-14DB-D04583030FC1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31:10.104" v="1426" actId="1035"/>
          <ac:graphicFrameMkLst>
            <pc:docMk/>
            <pc:sldMk cId="112581758" sldId="742"/>
            <ac:graphicFrameMk id="21" creationId="{41F77C50-7E54-679B-C4FF-9E54C23FDB4D}"/>
          </ac:graphicFrameMkLst>
        </pc:graphicFrameChg>
        <pc:graphicFrameChg chg="add mod ord">
          <ac:chgData name="Gu, Yunjie" userId="dc77dc55-4475-4b0f-aac0-6a81f26ad2e5" providerId="ADAL" clId="{4D535270-B569-43AB-AFD0-9E6DA11D21E4}" dt="2024-09-05T00:31:10.104" v="1426" actId="1035"/>
          <ac:graphicFrameMkLst>
            <pc:docMk/>
            <pc:sldMk cId="112581758" sldId="742"/>
            <ac:graphicFrameMk id="22" creationId="{4CF23602-5D48-2E40-76B8-082FFDF46D22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25" creationId="{DCF8F45F-FE52-7796-AB4B-371F631A356E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26" creationId="{EED01C4D-1090-1BF9-00AA-791EAD959F6C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31:10.104" v="1426" actId="1035"/>
          <ac:graphicFrameMkLst>
            <pc:docMk/>
            <pc:sldMk cId="112581758" sldId="742"/>
            <ac:graphicFrameMk id="31" creationId="{71D46332-BD70-4E08-6348-2273C306242A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32" creationId="{866ABD80-7B48-D064-B742-7F94CB2DDA18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33" creationId="{C3585B98-6F45-531E-A7DF-64BA12367E38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31:10.104" v="1426" actId="1035"/>
          <ac:graphicFrameMkLst>
            <pc:docMk/>
            <pc:sldMk cId="112581758" sldId="742"/>
            <ac:graphicFrameMk id="37" creationId="{7E1BA9B0-EA2D-2D52-17C8-5958C8D8A600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38" creationId="{FE459426-DA9E-0D90-D8A2-5E1B8A7A453A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39" creationId="{D653C2D9-0D7B-959D-D6CA-400351E06C45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70" creationId="{63B97440-B913-7215-54E5-243596905BA7}"/>
          </ac:graphicFrameMkLst>
        </pc:graphicFrameChg>
        <pc:graphicFrameChg chg="del">
          <ac:chgData name="Gu, Yunjie" userId="dc77dc55-4475-4b0f-aac0-6a81f26ad2e5" providerId="ADAL" clId="{4D535270-B569-43AB-AFD0-9E6DA11D21E4}" dt="2024-09-04T23:45:41.217" v="1017" actId="478"/>
          <ac:graphicFrameMkLst>
            <pc:docMk/>
            <pc:sldMk cId="112581758" sldId="742"/>
            <ac:graphicFrameMk id="71" creationId="{846DAE61-0237-33EF-BE10-31F5569FCCA2}"/>
          </ac:graphicFrameMkLst>
        </pc:graphicFrameChg>
        <pc:picChg chg="add mod">
          <ac:chgData name="Gu, Yunjie" userId="dc77dc55-4475-4b0f-aac0-6a81f26ad2e5" providerId="ADAL" clId="{4D535270-B569-43AB-AFD0-9E6DA11D21E4}" dt="2024-09-05T00:31:10.104" v="1426" actId="1035"/>
          <ac:picMkLst>
            <pc:docMk/>
            <pc:sldMk cId="112581758" sldId="742"/>
            <ac:picMk id="18" creationId="{6F570B2A-C7D9-4EDB-11D9-8791E807F987}"/>
          </ac:picMkLst>
        </pc:picChg>
        <pc:cxnChg chg="mod">
          <ac:chgData name="Gu, Yunjie" userId="dc77dc55-4475-4b0f-aac0-6a81f26ad2e5" providerId="ADAL" clId="{4D535270-B569-43AB-AFD0-9E6DA11D21E4}" dt="2024-09-05T00:31:48.264" v="1431" actId="1037"/>
          <ac:cxnSpMkLst>
            <pc:docMk/>
            <pc:sldMk cId="112581758" sldId="742"/>
            <ac:cxnSpMk id="11" creationId="{419C5849-B752-F7FA-12DE-57B58C422E8E}"/>
          </ac:cxnSpMkLst>
        </pc:cxnChg>
        <pc:cxnChg chg="mod">
          <ac:chgData name="Gu, Yunjie" userId="dc77dc55-4475-4b0f-aac0-6a81f26ad2e5" providerId="ADAL" clId="{4D535270-B569-43AB-AFD0-9E6DA11D21E4}" dt="2024-09-05T00:31:48.264" v="1431" actId="1037"/>
          <ac:cxnSpMkLst>
            <pc:docMk/>
            <pc:sldMk cId="112581758" sldId="742"/>
            <ac:cxnSpMk id="12" creationId="{00C1F820-8F04-38F6-B31B-E24C58D384F7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19" creationId="{FD22691F-B99D-7612-E16A-5A4D80C9A5E6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20" creationId="{EDEA93F3-D27E-653A-73BE-7D9B04A84D5A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27" creationId="{7C443322-B24C-E43A-41C9-83688257216F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29" creationId="{04511611-1E8F-BB93-29FE-B4F076974C9C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34" creationId="{3CBAE4D4-F7AD-2C7E-BA00-047832399F08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35" creationId="{48C88DDE-BCAB-356E-2B18-9EBF4A76E68C}"/>
          </ac:cxnSpMkLst>
        </pc:cxnChg>
        <pc:cxnChg chg="del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67" creationId="{13DDD40F-76E8-EC50-7F15-ABA49E8C8619}"/>
          </ac:cxnSpMkLst>
        </pc:cxnChg>
        <pc:cxnChg chg="del mod">
          <ac:chgData name="Gu, Yunjie" userId="dc77dc55-4475-4b0f-aac0-6a81f26ad2e5" providerId="ADAL" clId="{4D535270-B569-43AB-AFD0-9E6DA11D21E4}" dt="2024-09-04T23:45:41.217" v="1017" actId="478"/>
          <ac:cxnSpMkLst>
            <pc:docMk/>
            <pc:sldMk cId="112581758" sldId="742"/>
            <ac:cxnSpMk id="68" creationId="{6E770E3E-AD97-450F-ABDE-D77E7C7F7D48}"/>
          </ac:cxnSpMkLst>
        </pc:cxnChg>
      </pc:sldChg>
      <pc:sldChg chg="del">
        <pc:chgData name="Gu, Yunjie" userId="dc77dc55-4475-4b0f-aac0-6a81f26ad2e5" providerId="ADAL" clId="{4D535270-B569-43AB-AFD0-9E6DA11D21E4}" dt="2024-09-04T23:18:01.746" v="723" actId="47"/>
        <pc:sldMkLst>
          <pc:docMk/>
          <pc:sldMk cId="2577852610" sldId="745"/>
        </pc:sldMkLst>
      </pc:sldChg>
      <pc:sldChg chg="modSp mod ord">
        <pc:chgData name="Gu, Yunjie" userId="dc77dc55-4475-4b0f-aac0-6a81f26ad2e5" providerId="ADAL" clId="{4D535270-B569-43AB-AFD0-9E6DA11D21E4}" dt="2024-09-04T23:35:13.755" v="840"/>
        <pc:sldMkLst>
          <pc:docMk/>
          <pc:sldMk cId="654497313" sldId="746"/>
        </pc:sldMkLst>
        <pc:spChg chg="mod">
          <ac:chgData name="Gu, Yunjie" userId="dc77dc55-4475-4b0f-aac0-6a81f26ad2e5" providerId="ADAL" clId="{4D535270-B569-43AB-AFD0-9E6DA11D21E4}" dt="2024-09-04T23:35:13.755" v="840"/>
          <ac:spMkLst>
            <pc:docMk/>
            <pc:sldMk cId="654497313" sldId="746"/>
            <ac:spMk id="3" creationId="{00000000-0000-0000-0000-000000000000}"/>
          </ac:spMkLst>
        </pc:spChg>
      </pc:sldChg>
      <pc:sldChg chg="add del">
        <pc:chgData name="Gu, Yunjie" userId="dc77dc55-4475-4b0f-aac0-6a81f26ad2e5" providerId="ADAL" clId="{4D535270-B569-43AB-AFD0-9E6DA11D21E4}" dt="2024-09-04T22:47:37.223" v="103" actId="47"/>
        <pc:sldMkLst>
          <pc:docMk/>
          <pc:sldMk cId="865141737" sldId="2980"/>
        </pc:sldMkLst>
      </pc:sldChg>
      <pc:sldChg chg="add del">
        <pc:chgData name="Gu, Yunjie" userId="dc77dc55-4475-4b0f-aac0-6a81f26ad2e5" providerId="ADAL" clId="{4D535270-B569-43AB-AFD0-9E6DA11D21E4}" dt="2024-09-04T22:48:06.780" v="108" actId="47"/>
        <pc:sldMkLst>
          <pc:docMk/>
          <pc:sldMk cId="1114559870" sldId="3045"/>
        </pc:sldMkLst>
      </pc:sldChg>
      <pc:sldChg chg="addSp delSp modSp add mod">
        <pc:chgData name="Gu, Yunjie" userId="dc77dc55-4475-4b0f-aac0-6a81f26ad2e5" providerId="ADAL" clId="{4D535270-B569-43AB-AFD0-9E6DA11D21E4}" dt="2024-09-04T22:47:31.435" v="102"/>
        <pc:sldMkLst>
          <pc:docMk/>
          <pc:sldMk cId="1581239583" sldId="3046"/>
        </pc:sldMkLst>
        <pc:spChg chg="mod">
          <ac:chgData name="Gu, Yunjie" userId="dc77dc55-4475-4b0f-aac0-6a81f26ad2e5" providerId="ADAL" clId="{4D535270-B569-43AB-AFD0-9E6DA11D21E4}" dt="2024-09-04T22:47:18.641" v="100" actId="20577"/>
          <ac:spMkLst>
            <pc:docMk/>
            <pc:sldMk cId="1581239583" sldId="3046"/>
            <ac:spMk id="3" creationId="{00000000-0000-0000-0000-000000000000}"/>
          </ac:spMkLst>
        </pc:spChg>
        <pc:picChg chg="add mod">
          <ac:chgData name="Gu, Yunjie" userId="dc77dc55-4475-4b0f-aac0-6a81f26ad2e5" providerId="ADAL" clId="{4D535270-B569-43AB-AFD0-9E6DA11D21E4}" dt="2024-09-04T22:47:31.435" v="102"/>
          <ac:picMkLst>
            <pc:docMk/>
            <pc:sldMk cId="1581239583" sldId="3046"/>
            <ac:picMk id="2" creationId="{ACB05987-27A9-E212-5900-8CDE4A14EAF9}"/>
          </ac:picMkLst>
        </pc:picChg>
        <pc:picChg chg="del">
          <ac:chgData name="Gu, Yunjie" userId="dc77dc55-4475-4b0f-aac0-6a81f26ad2e5" providerId="ADAL" clId="{4D535270-B569-43AB-AFD0-9E6DA11D21E4}" dt="2024-09-04T22:47:23.050" v="101" actId="478"/>
          <ac:picMkLst>
            <pc:docMk/>
            <pc:sldMk cId="1581239583" sldId="3046"/>
            <ac:picMk id="4" creationId="{6BCD0129-E65C-94C6-9919-C2C276B535FB}"/>
          </ac:picMkLst>
        </pc:picChg>
        <pc:picChg chg="add mod">
          <ac:chgData name="Gu, Yunjie" userId="dc77dc55-4475-4b0f-aac0-6a81f26ad2e5" providerId="ADAL" clId="{4D535270-B569-43AB-AFD0-9E6DA11D21E4}" dt="2024-09-04T22:47:31.435" v="102"/>
          <ac:picMkLst>
            <pc:docMk/>
            <pc:sldMk cId="1581239583" sldId="3046"/>
            <ac:picMk id="6" creationId="{B7E56802-BA3A-3A00-7A76-3F5550F2E040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2:47:54.947" v="107"/>
        <pc:sldMkLst>
          <pc:docMk/>
          <pc:sldMk cId="2149894266" sldId="3047"/>
        </pc:sldMkLst>
        <pc:spChg chg="add mod">
          <ac:chgData name="Gu, Yunjie" userId="dc77dc55-4475-4b0f-aac0-6a81f26ad2e5" providerId="ADAL" clId="{4D535270-B569-43AB-AFD0-9E6DA11D21E4}" dt="2024-09-04T22:47:54.947" v="107"/>
          <ac:spMkLst>
            <pc:docMk/>
            <pc:sldMk cId="2149894266" sldId="3047"/>
            <ac:spMk id="7" creationId="{C4659B33-3672-E169-6C07-256FFADD45CD}"/>
          </ac:spMkLst>
        </pc:spChg>
        <pc:picChg chg="del">
          <ac:chgData name="Gu, Yunjie" userId="dc77dc55-4475-4b0f-aac0-6a81f26ad2e5" providerId="ADAL" clId="{4D535270-B569-43AB-AFD0-9E6DA11D21E4}" dt="2024-09-04T22:47:54.507" v="106" actId="478"/>
          <ac:picMkLst>
            <pc:docMk/>
            <pc:sldMk cId="2149894266" sldId="3047"/>
            <ac:picMk id="2" creationId="{ACB05987-27A9-E212-5900-8CDE4A14EAF9}"/>
          </ac:picMkLst>
        </pc:picChg>
        <pc:picChg chg="add mod">
          <ac:chgData name="Gu, Yunjie" userId="dc77dc55-4475-4b0f-aac0-6a81f26ad2e5" providerId="ADAL" clId="{4D535270-B569-43AB-AFD0-9E6DA11D21E4}" dt="2024-09-04T22:47:54.947" v="107"/>
          <ac:picMkLst>
            <pc:docMk/>
            <pc:sldMk cId="2149894266" sldId="3047"/>
            <ac:picMk id="4" creationId="{058117C0-F0E2-18A2-4797-4DE894F50876}"/>
          </ac:picMkLst>
        </pc:picChg>
        <pc:picChg chg="del">
          <ac:chgData name="Gu, Yunjie" userId="dc77dc55-4475-4b0f-aac0-6a81f26ad2e5" providerId="ADAL" clId="{4D535270-B569-43AB-AFD0-9E6DA11D21E4}" dt="2024-09-04T22:47:52.891" v="105" actId="478"/>
          <ac:picMkLst>
            <pc:docMk/>
            <pc:sldMk cId="2149894266" sldId="3047"/>
            <ac:picMk id="6" creationId="{B7E56802-BA3A-3A00-7A76-3F5550F2E040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5T10:18:30.940" v="2257" actId="20577"/>
        <pc:sldMkLst>
          <pc:docMk/>
          <pc:sldMk cId="2608972636" sldId="3048"/>
        </pc:sldMkLst>
        <pc:spChg chg="mod">
          <ac:chgData name="Gu, Yunjie" userId="dc77dc55-4475-4b0f-aac0-6a81f26ad2e5" providerId="ADAL" clId="{4D535270-B569-43AB-AFD0-9E6DA11D21E4}" dt="2024-09-04T22:48:29.560" v="143" actId="20577"/>
          <ac:spMkLst>
            <pc:docMk/>
            <pc:sldMk cId="2608972636" sldId="3048"/>
            <ac:spMk id="3" creationId="{00000000-0000-0000-0000-000000000000}"/>
          </ac:spMkLst>
        </pc:spChg>
        <pc:spChg chg="add del mod">
          <ac:chgData name="Gu, Yunjie" userId="dc77dc55-4475-4b0f-aac0-6a81f26ad2e5" providerId="ADAL" clId="{4D535270-B569-43AB-AFD0-9E6DA11D21E4}" dt="2024-09-04T22:48:40.578" v="146" actId="478"/>
          <ac:spMkLst>
            <pc:docMk/>
            <pc:sldMk cId="2608972636" sldId="3048"/>
            <ac:spMk id="6" creationId="{A7AFF401-1E4C-2753-FBDD-EA8B93317D92}"/>
          </ac:spMkLst>
        </pc:spChg>
        <pc:spChg chg="del">
          <ac:chgData name="Gu, Yunjie" userId="dc77dc55-4475-4b0f-aac0-6a81f26ad2e5" providerId="ADAL" clId="{4D535270-B569-43AB-AFD0-9E6DA11D21E4}" dt="2024-09-04T22:48:34.975" v="144" actId="478"/>
          <ac:spMkLst>
            <pc:docMk/>
            <pc:sldMk cId="2608972636" sldId="3048"/>
            <ac:spMk id="7" creationId="{C4659B33-3672-E169-6C07-256FFADD45CD}"/>
          </ac:spMkLst>
        </pc:spChg>
        <pc:spChg chg="add del mod">
          <ac:chgData name="Gu, Yunjie" userId="dc77dc55-4475-4b0f-aac0-6a81f26ad2e5" providerId="ADAL" clId="{4D535270-B569-43AB-AFD0-9E6DA11D21E4}" dt="2024-09-04T23:21:55.114" v="770" actId="478"/>
          <ac:spMkLst>
            <pc:docMk/>
            <pc:sldMk cId="2608972636" sldId="3048"/>
            <ac:spMk id="8" creationId="{F900D4DB-7867-CBDD-2128-81BD6B64CDD9}"/>
          </ac:spMkLst>
        </pc:spChg>
        <pc:spChg chg="add mod">
          <ac:chgData name="Gu, Yunjie" userId="dc77dc55-4475-4b0f-aac0-6a81f26ad2e5" providerId="ADAL" clId="{4D535270-B569-43AB-AFD0-9E6DA11D21E4}" dt="2024-09-05T10:18:30.940" v="2257" actId="20577"/>
          <ac:spMkLst>
            <pc:docMk/>
            <pc:sldMk cId="2608972636" sldId="3048"/>
            <ac:spMk id="9" creationId="{94EEA289-8E2E-4F9C-AB9D-3CBFA6776966}"/>
          </ac:spMkLst>
        </pc:spChg>
        <pc:spChg chg="add mod">
          <ac:chgData name="Gu, Yunjie" userId="dc77dc55-4475-4b0f-aac0-6a81f26ad2e5" providerId="ADAL" clId="{4D535270-B569-43AB-AFD0-9E6DA11D21E4}" dt="2024-09-04T23:39:28.320" v="1002" actId="20577"/>
          <ac:spMkLst>
            <pc:docMk/>
            <pc:sldMk cId="2608972636" sldId="3048"/>
            <ac:spMk id="10" creationId="{20C40D77-D593-88DC-0701-8D1DBF309CC0}"/>
          </ac:spMkLst>
        </pc:spChg>
        <pc:spChg chg="add mod">
          <ac:chgData name="Gu, Yunjie" userId="dc77dc55-4475-4b0f-aac0-6a81f26ad2e5" providerId="ADAL" clId="{4D535270-B569-43AB-AFD0-9E6DA11D21E4}" dt="2024-09-04T23:23:04.961" v="777" actId="1076"/>
          <ac:spMkLst>
            <pc:docMk/>
            <pc:sldMk cId="2608972636" sldId="3048"/>
            <ac:spMk id="11" creationId="{63116CA1-4723-1ED9-55AB-08FD782926E2}"/>
          </ac:spMkLst>
        </pc:spChg>
        <pc:spChg chg="add mod">
          <ac:chgData name="Gu, Yunjie" userId="dc77dc55-4475-4b0f-aac0-6a81f26ad2e5" providerId="ADAL" clId="{4D535270-B569-43AB-AFD0-9E6DA11D21E4}" dt="2024-09-04T23:39:16.424" v="1001" actId="20577"/>
          <ac:spMkLst>
            <pc:docMk/>
            <pc:sldMk cId="2608972636" sldId="3048"/>
            <ac:spMk id="12" creationId="{D9F50992-273F-05A1-7E10-716E1133434B}"/>
          </ac:spMkLst>
        </pc:spChg>
        <pc:picChg chg="del">
          <ac:chgData name="Gu, Yunjie" userId="dc77dc55-4475-4b0f-aac0-6a81f26ad2e5" providerId="ADAL" clId="{4D535270-B569-43AB-AFD0-9E6DA11D21E4}" dt="2024-09-04T22:48:36.894" v="145" actId="478"/>
          <ac:picMkLst>
            <pc:docMk/>
            <pc:sldMk cId="2608972636" sldId="3048"/>
            <ac:picMk id="4" creationId="{058117C0-F0E2-18A2-4797-4DE894F50876}"/>
          </ac:picMkLst>
        </pc:picChg>
      </pc:sldChg>
      <pc:sldChg chg="addSp delSp modSp add del mod">
        <pc:chgData name="Gu, Yunjie" userId="dc77dc55-4475-4b0f-aac0-6a81f26ad2e5" providerId="ADAL" clId="{4D535270-B569-43AB-AFD0-9E6DA11D21E4}" dt="2024-09-04T23:35:21.010" v="842" actId="47"/>
        <pc:sldMkLst>
          <pc:docMk/>
          <pc:sldMk cId="789833754" sldId="3049"/>
        </pc:sldMkLst>
        <pc:picChg chg="add mod">
          <ac:chgData name="Gu, Yunjie" userId="dc77dc55-4475-4b0f-aac0-6a81f26ad2e5" providerId="ADAL" clId="{4D535270-B569-43AB-AFD0-9E6DA11D21E4}" dt="2024-09-04T23:32:58.925" v="835" actId="1076"/>
          <ac:picMkLst>
            <pc:docMk/>
            <pc:sldMk cId="789833754" sldId="3049"/>
            <ac:picMk id="5" creationId="{3560C5E4-BD20-7C15-F112-C2C62F843D69}"/>
          </ac:picMkLst>
        </pc:picChg>
        <pc:picChg chg="add mod">
          <ac:chgData name="Gu, Yunjie" userId="dc77dc55-4475-4b0f-aac0-6a81f26ad2e5" providerId="ADAL" clId="{4D535270-B569-43AB-AFD0-9E6DA11D21E4}" dt="2024-09-04T23:33:05.748" v="837" actId="1076"/>
          <ac:picMkLst>
            <pc:docMk/>
            <pc:sldMk cId="789833754" sldId="3049"/>
            <ac:picMk id="7" creationId="{6A489713-E0C2-E2E3-E4FE-AFFD5965EFD2}"/>
          </ac:picMkLst>
        </pc:picChg>
        <pc:picChg chg="del">
          <ac:chgData name="Gu, Yunjie" userId="dc77dc55-4475-4b0f-aac0-6a81f26ad2e5" providerId="ADAL" clId="{4D535270-B569-43AB-AFD0-9E6DA11D21E4}" dt="2024-09-04T23:31:59.711" v="828" actId="478"/>
          <ac:picMkLst>
            <pc:docMk/>
            <pc:sldMk cId="789833754" sldId="3049"/>
            <ac:picMk id="8" creationId="{F50D06E9-F3B1-2B66-C1C8-EA5324D15F33}"/>
          </ac:picMkLst>
        </pc:picChg>
      </pc:sldChg>
      <pc:sldChg chg="add del">
        <pc:chgData name="Gu, Yunjie" userId="dc77dc55-4475-4b0f-aac0-6a81f26ad2e5" providerId="ADAL" clId="{4D535270-B569-43AB-AFD0-9E6DA11D21E4}" dt="2024-09-04T23:31:54.611" v="826"/>
        <pc:sldMkLst>
          <pc:docMk/>
          <pc:sldMk cId="2101630020" sldId="3049"/>
        </pc:sldMkLst>
      </pc:sldChg>
      <pc:sldChg chg="addSp delSp modSp add mod">
        <pc:chgData name="Gu, Yunjie" userId="dc77dc55-4475-4b0f-aac0-6a81f26ad2e5" providerId="ADAL" clId="{4D535270-B569-43AB-AFD0-9E6DA11D21E4}" dt="2024-09-04T23:36:11.281" v="847" actId="14100"/>
        <pc:sldMkLst>
          <pc:docMk/>
          <pc:sldMk cId="2926654711" sldId="3049"/>
        </pc:sldMkLst>
        <pc:picChg chg="add mod">
          <ac:chgData name="Gu, Yunjie" userId="dc77dc55-4475-4b0f-aac0-6a81f26ad2e5" providerId="ADAL" clId="{4D535270-B569-43AB-AFD0-9E6DA11D21E4}" dt="2024-09-04T23:36:11.281" v="847" actId="14100"/>
          <ac:picMkLst>
            <pc:docMk/>
            <pc:sldMk cId="2926654711" sldId="3049"/>
            <ac:picMk id="4" creationId="{B2AABA9A-FDF5-FD66-7B1E-B1C472A14548}"/>
          </ac:picMkLst>
        </pc:picChg>
        <pc:picChg chg="del">
          <ac:chgData name="Gu, Yunjie" userId="dc77dc55-4475-4b0f-aac0-6a81f26ad2e5" providerId="ADAL" clId="{4D535270-B569-43AB-AFD0-9E6DA11D21E4}" dt="2024-09-04T23:35:30.584" v="844" actId="478"/>
          <ac:picMkLst>
            <pc:docMk/>
            <pc:sldMk cId="2926654711" sldId="3049"/>
            <ac:picMk id="31" creationId="{C90305E9-AB27-50EB-450B-800A3FF69797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3:45:26.919" v="1016"/>
        <pc:sldMkLst>
          <pc:docMk/>
          <pc:sldMk cId="735786415" sldId="3050"/>
        </pc:sldMkLst>
        <pc:spChg chg="mod">
          <ac:chgData name="Gu, Yunjie" userId="dc77dc55-4475-4b0f-aac0-6a81f26ad2e5" providerId="ADAL" clId="{4D535270-B569-43AB-AFD0-9E6DA11D21E4}" dt="2024-09-04T23:45:06.668" v="1014"/>
          <ac:spMkLst>
            <pc:docMk/>
            <pc:sldMk cId="735786415" sldId="3050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45:22.056" v="1015"/>
          <ac:spMkLst>
            <pc:docMk/>
            <pc:sldMk cId="735786415" sldId="3050"/>
            <ac:spMk id="6" creationId="{A91C8272-BB92-8108-C266-BBE91A69994C}"/>
          </ac:spMkLst>
        </pc:spChg>
        <pc:spChg chg="del">
          <ac:chgData name="Gu, Yunjie" userId="dc77dc55-4475-4b0f-aac0-6a81f26ad2e5" providerId="ADAL" clId="{4D535270-B569-43AB-AFD0-9E6DA11D21E4}" dt="2024-09-04T23:44:53.775" v="1009" actId="478"/>
          <ac:spMkLst>
            <pc:docMk/>
            <pc:sldMk cId="735786415" sldId="3050"/>
            <ac:spMk id="8" creationId="{97CB1058-D3E9-1583-DA05-DEEFD3AED9E0}"/>
          </ac:spMkLst>
        </pc:spChg>
        <pc:spChg chg="add mod">
          <ac:chgData name="Gu, Yunjie" userId="dc77dc55-4475-4b0f-aac0-6a81f26ad2e5" providerId="ADAL" clId="{4D535270-B569-43AB-AFD0-9E6DA11D21E4}" dt="2024-09-04T23:45:26.919" v="1016"/>
          <ac:spMkLst>
            <pc:docMk/>
            <pc:sldMk cId="735786415" sldId="3050"/>
            <ac:spMk id="13" creationId="{C203CBCA-69C2-5F44-0D98-F030F940DF99}"/>
          </ac:spMkLst>
        </pc:spChg>
        <pc:spChg chg="del">
          <ac:chgData name="Gu, Yunjie" userId="dc77dc55-4475-4b0f-aac0-6a81f26ad2e5" providerId="ADAL" clId="{4D535270-B569-43AB-AFD0-9E6DA11D21E4}" dt="2024-09-04T23:44:53.775" v="1009" actId="478"/>
          <ac:spMkLst>
            <pc:docMk/>
            <pc:sldMk cId="735786415" sldId="3050"/>
            <ac:spMk id="14" creationId="{9C1F8769-5FCE-9530-0898-5FD739CBE168}"/>
          </ac:spMkLst>
        </pc:spChg>
        <pc:spChg chg="del">
          <ac:chgData name="Gu, Yunjie" userId="dc77dc55-4475-4b0f-aac0-6a81f26ad2e5" providerId="ADAL" clId="{4D535270-B569-43AB-AFD0-9E6DA11D21E4}" dt="2024-09-04T23:44:53.775" v="1009" actId="478"/>
          <ac:spMkLst>
            <pc:docMk/>
            <pc:sldMk cId="735786415" sldId="3050"/>
            <ac:spMk id="16" creationId="{3BDECA03-BFFE-3BF2-AFAD-AE5B2C06FB1F}"/>
          </ac:spMkLst>
        </pc:spChg>
        <pc:spChg chg="del">
          <ac:chgData name="Gu, Yunjie" userId="dc77dc55-4475-4b0f-aac0-6a81f26ad2e5" providerId="ADAL" clId="{4D535270-B569-43AB-AFD0-9E6DA11D21E4}" dt="2024-09-04T23:44:53.775" v="1009" actId="478"/>
          <ac:spMkLst>
            <pc:docMk/>
            <pc:sldMk cId="735786415" sldId="3050"/>
            <ac:spMk id="21" creationId="{CAB68802-DE7D-32C0-05D4-1B5657531373}"/>
          </ac:spMkLst>
        </pc:spChg>
        <pc:graphicFrameChg chg="del">
          <ac:chgData name="Gu, Yunjie" userId="dc77dc55-4475-4b0f-aac0-6a81f26ad2e5" providerId="ADAL" clId="{4D535270-B569-43AB-AFD0-9E6DA11D21E4}" dt="2024-09-04T23:44:53.775" v="1009" actId="478"/>
          <ac:graphicFrameMkLst>
            <pc:docMk/>
            <pc:sldMk cId="735786415" sldId="3050"/>
            <ac:graphicFrameMk id="7" creationId="{7F95C1E0-0BB5-62EA-E0F6-06956B6868C1}"/>
          </ac:graphicFrameMkLst>
        </pc:graphicFrameChg>
        <pc:graphicFrameChg chg="del">
          <ac:chgData name="Gu, Yunjie" userId="dc77dc55-4475-4b0f-aac0-6a81f26ad2e5" providerId="ADAL" clId="{4D535270-B569-43AB-AFD0-9E6DA11D21E4}" dt="2024-09-04T23:44:53.775" v="1009" actId="478"/>
          <ac:graphicFrameMkLst>
            <pc:docMk/>
            <pc:sldMk cId="735786415" sldId="3050"/>
            <ac:graphicFrameMk id="9" creationId="{4FAE4CA6-7FDD-3F13-3451-ED7C0345B932}"/>
          </ac:graphicFrameMkLst>
        </pc:graphicFrameChg>
        <pc:graphicFrameChg chg="del">
          <ac:chgData name="Gu, Yunjie" userId="dc77dc55-4475-4b0f-aac0-6a81f26ad2e5" providerId="ADAL" clId="{4D535270-B569-43AB-AFD0-9E6DA11D21E4}" dt="2024-09-04T23:44:53.775" v="1009" actId="478"/>
          <ac:graphicFrameMkLst>
            <pc:docMk/>
            <pc:sldMk cId="735786415" sldId="3050"/>
            <ac:graphicFrameMk id="12" creationId="{9A4E9740-CAC4-0EA0-2117-71D4750EA378}"/>
          </ac:graphicFrameMkLst>
        </pc:graphicFrameChg>
        <pc:picChg chg="del">
          <ac:chgData name="Gu, Yunjie" userId="dc77dc55-4475-4b0f-aac0-6a81f26ad2e5" providerId="ADAL" clId="{4D535270-B569-43AB-AFD0-9E6DA11D21E4}" dt="2024-09-04T23:44:53.775" v="1009" actId="478"/>
          <ac:picMkLst>
            <pc:docMk/>
            <pc:sldMk cId="735786415" sldId="3050"/>
            <ac:picMk id="2" creationId="{B6289895-365E-746C-81D6-664CD9111A6B}"/>
          </ac:picMkLst>
        </pc:picChg>
        <pc:picChg chg="del">
          <ac:chgData name="Gu, Yunjie" userId="dc77dc55-4475-4b0f-aac0-6a81f26ad2e5" providerId="ADAL" clId="{4D535270-B569-43AB-AFD0-9E6DA11D21E4}" dt="2024-09-04T23:44:53.775" v="1009" actId="478"/>
          <ac:picMkLst>
            <pc:docMk/>
            <pc:sldMk cId="735786415" sldId="3050"/>
            <ac:picMk id="4" creationId="{00A19ADD-2770-1B95-56C6-1B66F43B2FB1}"/>
          </ac:picMkLst>
        </pc:picChg>
        <pc:picChg chg="add mod">
          <ac:chgData name="Gu, Yunjie" userId="dc77dc55-4475-4b0f-aac0-6a81f26ad2e5" providerId="ADAL" clId="{4D535270-B569-43AB-AFD0-9E6DA11D21E4}" dt="2024-09-04T23:45:22.056" v="1015"/>
          <ac:picMkLst>
            <pc:docMk/>
            <pc:sldMk cId="735786415" sldId="3050"/>
            <ac:picMk id="10" creationId="{0F62E96A-8BFB-DEF4-293B-58A4824F86B5}"/>
          </ac:picMkLst>
        </pc:picChg>
        <pc:picChg chg="add mod">
          <ac:chgData name="Gu, Yunjie" userId="dc77dc55-4475-4b0f-aac0-6a81f26ad2e5" providerId="ADAL" clId="{4D535270-B569-43AB-AFD0-9E6DA11D21E4}" dt="2024-09-04T23:45:22.056" v="1015"/>
          <ac:picMkLst>
            <pc:docMk/>
            <pc:sldMk cId="735786415" sldId="3050"/>
            <ac:picMk id="11" creationId="{02AE99C9-C676-D832-3E6A-8C986A7BC5BA}"/>
          </ac:picMkLst>
        </pc:picChg>
        <pc:picChg chg="add mod">
          <ac:chgData name="Gu, Yunjie" userId="dc77dc55-4475-4b0f-aac0-6a81f26ad2e5" providerId="ADAL" clId="{4D535270-B569-43AB-AFD0-9E6DA11D21E4}" dt="2024-09-04T23:45:26.919" v="1016"/>
          <ac:picMkLst>
            <pc:docMk/>
            <pc:sldMk cId="735786415" sldId="3050"/>
            <ac:picMk id="15" creationId="{E0B74733-BDF9-D559-7FED-C4CE9E95DC31}"/>
          </ac:picMkLst>
        </pc:picChg>
        <pc:picChg chg="add mod">
          <ac:chgData name="Gu, Yunjie" userId="dc77dc55-4475-4b0f-aac0-6a81f26ad2e5" providerId="ADAL" clId="{4D535270-B569-43AB-AFD0-9E6DA11D21E4}" dt="2024-09-04T23:45:26.919" v="1016"/>
          <ac:picMkLst>
            <pc:docMk/>
            <pc:sldMk cId="735786415" sldId="3050"/>
            <ac:picMk id="17" creationId="{71D04EA6-0E54-A189-AD26-890EDE186513}"/>
          </ac:picMkLst>
        </pc:picChg>
      </pc:sldChg>
      <pc:sldChg chg="addSp delSp modSp add mod modAnim">
        <pc:chgData name="Gu, Yunjie" userId="dc77dc55-4475-4b0f-aac0-6a81f26ad2e5" providerId="ADAL" clId="{4D535270-B569-43AB-AFD0-9E6DA11D21E4}" dt="2024-09-04T23:58:35.536" v="1145" actId="14100"/>
        <pc:sldMkLst>
          <pc:docMk/>
          <pc:sldMk cId="1739694075" sldId="3051"/>
        </pc:sldMkLst>
        <pc:spChg chg="mod">
          <ac:chgData name="Gu, Yunjie" userId="dc77dc55-4475-4b0f-aac0-6a81f26ad2e5" providerId="ADAL" clId="{4D535270-B569-43AB-AFD0-9E6DA11D21E4}" dt="2024-09-04T23:47:39.323" v="1031" actId="20577"/>
          <ac:spMkLst>
            <pc:docMk/>
            <pc:sldMk cId="1739694075" sldId="3051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6" creationId="{66255D49-16D7-5685-3C98-5784F822851A}"/>
          </ac:spMkLst>
        </pc:spChg>
        <pc:spChg chg="add 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7" creationId="{8C5B42AF-E674-CE41-4DAF-A682BAA68DBE}"/>
          </ac:spMkLst>
        </pc:spChg>
        <pc:spChg chg="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9" creationId="{B2CB3B77-9211-F786-527A-584833230866}"/>
          </ac:spMkLst>
        </pc:spChg>
        <pc:spChg chg="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12" creationId="{2DA6A337-979F-8DD7-9F13-CAB1A3A1D805}"/>
          </ac:spMkLst>
        </pc:spChg>
        <pc:spChg chg="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14" creationId="{E4B74430-66D5-1778-C227-566322B6FEE4}"/>
          </ac:spMkLst>
        </pc:spChg>
        <pc:spChg chg="mod">
          <ac:chgData name="Gu, Yunjie" userId="dc77dc55-4475-4b0f-aac0-6a81f26ad2e5" providerId="ADAL" clId="{4D535270-B569-43AB-AFD0-9E6DA11D21E4}" dt="2024-09-04T23:47:58.585" v="1033"/>
          <ac:spMkLst>
            <pc:docMk/>
            <pc:sldMk cId="1739694075" sldId="3051"/>
            <ac:spMk id="16" creationId="{9F1A6DD4-2D4D-5D9A-2656-E4244F9BC953}"/>
          </ac:spMkLst>
        </pc:spChg>
        <pc:spChg chg="add 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20" creationId="{B51F1BA9-C0D3-F879-32AF-EC57FDC0F1EA}"/>
          </ac:spMkLst>
        </pc:spChg>
        <pc:spChg chg="add 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21" creationId="{42F5FD68-EE02-4DE2-05C5-5F3FA7C80F7A}"/>
          </ac:spMkLst>
        </pc:spChg>
        <pc:spChg chg="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23" creationId="{2CC64B3C-541A-9CF6-C538-9E58B154CB37}"/>
          </ac:spMkLst>
        </pc:spChg>
        <pc:spChg chg="mod">
          <ac:chgData name="Gu, Yunjie" userId="dc77dc55-4475-4b0f-aac0-6a81f26ad2e5" providerId="ADAL" clId="{4D535270-B569-43AB-AFD0-9E6DA11D21E4}" dt="2024-09-04T23:58:35.536" v="1145" actId="14100"/>
          <ac:spMkLst>
            <pc:docMk/>
            <pc:sldMk cId="1739694075" sldId="3051"/>
            <ac:spMk id="26" creationId="{E981D0B2-4FB5-C1BC-8129-DFDB6583713A}"/>
          </ac:spMkLst>
        </pc:spChg>
        <pc:spChg chg="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28" creationId="{AB15C12B-E166-3A37-0245-297154A4FC8A}"/>
          </ac:spMkLst>
        </pc:spChg>
        <pc:spChg chg="mod">
          <ac:chgData name="Gu, Yunjie" userId="dc77dc55-4475-4b0f-aac0-6a81f26ad2e5" providerId="ADAL" clId="{4D535270-B569-43AB-AFD0-9E6DA11D21E4}" dt="2024-09-04T23:48:03.663" v="1037"/>
          <ac:spMkLst>
            <pc:docMk/>
            <pc:sldMk cId="1739694075" sldId="3051"/>
            <ac:spMk id="30" creationId="{BCA923CF-4776-32DA-8830-3CBF5CB09C0F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33" creationId="{0BE97226-29F5-AC4D-258F-CE405553B7FA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34" creationId="{00566504-C135-585A-0731-50F8ED74CD27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35" creationId="{A886C5D3-2EC6-19E1-608C-AB042CE523E1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42" creationId="{470F6163-0138-60A3-1D8B-9996558B0B94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45" creationId="{AAC92882-D5BE-7A52-B7A9-ED1F599A05AE}"/>
          </ac:spMkLst>
        </pc:spChg>
        <pc:spChg chg="del">
          <ac:chgData name="Gu, Yunjie" userId="dc77dc55-4475-4b0f-aac0-6a81f26ad2e5" providerId="ADAL" clId="{4D535270-B569-43AB-AFD0-9E6DA11D21E4}" dt="2024-09-04T23:47:44.064" v="1032" actId="478"/>
          <ac:spMkLst>
            <pc:docMk/>
            <pc:sldMk cId="1739694075" sldId="3051"/>
            <ac:spMk id="46" creationId="{67C2A9E7-EB73-287C-7276-F5A96D9536EF}"/>
          </ac:spMkLst>
        </pc:spChg>
        <pc:grpChg chg="add mod">
          <ac:chgData name="Gu, Yunjie" userId="dc77dc55-4475-4b0f-aac0-6a81f26ad2e5" providerId="ADAL" clId="{4D535270-B569-43AB-AFD0-9E6DA11D21E4}" dt="2024-09-04T23:47:58.585" v="1033"/>
          <ac:grpSpMkLst>
            <pc:docMk/>
            <pc:sldMk cId="1739694075" sldId="3051"/>
            <ac:grpSpMk id="8" creationId="{4C8D3C1B-9510-D300-1A2F-CA87A7A42FDE}"/>
          </ac:grpSpMkLst>
        </pc:grpChg>
        <pc:grpChg chg="mod">
          <ac:chgData name="Gu, Yunjie" userId="dc77dc55-4475-4b0f-aac0-6a81f26ad2e5" providerId="ADAL" clId="{4D535270-B569-43AB-AFD0-9E6DA11D21E4}" dt="2024-09-04T23:47:58.585" v="1033"/>
          <ac:grpSpMkLst>
            <pc:docMk/>
            <pc:sldMk cId="1739694075" sldId="3051"/>
            <ac:grpSpMk id="10" creationId="{A8137268-1FD7-A5F3-AF71-FA4ECA223448}"/>
          </ac:grpSpMkLst>
        </pc:grpChg>
        <pc:grpChg chg="mod">
          <ac:chgData name="Gu, Yunjie" userId="dc77dc55-4475-4b0f-aac0-6a81f26ad2e5" providerId="ADAL" clId="{4D535270-B569-43AB-AFD0-9E6DA11D21E4}" dt="2024-09-04T23:47:58.585" v="1033"/>
          <ac:grpSpMkLst>
            <pc:docMk/>
            <pc:sldMk cId="1739694075" sldId="3051"/>
            <ac:grpSpMk id="11" creationId="{9BD24AED-DCA5-B094-0958-CAB4E000B46C}"/>
          </ac:grpSpMkLst>
        </pc:grpChg>
        <pc:grpChg chg="add mod">
          <ac:chgData name="Gu, Yunjie" userId="dc77dc55-4475-4b0f-aac0-6a81f26ad2e5" providerId="ADAL" clId="{4D535270-B569-43AB-AFD0-9E6DA11D21E4}" dt="2024-09-04T23:48:03.663" v="1037"/>
          <ac:grpSpMkLst>
            <pc:docMk/>
            <pc:sldMk cId="1739694075" sldId="3051"/>
            <ac:grpSpMk id="22" creationId="{E6E712C2-1DF3-BB68-03EF-5B583A2C4E04}"/>
          </ac:grpSpMkLst>
        </pc:grpChg>
        <pc:grpChg chg="mod">
          <ac:chgData name="Gu, Yunjie" userId="dc77dc55-4475-4b0f-aac0-6a81f26ad2e5" providerId="ADAL" clId="{4D535270-B569-43AB-AFD0-9E6DA11D21E4}" dt="2024-09-04T23:48:03.663" v="1037"/>
          <ac:grpSpMkLst>
            <pc:docMk/>
            <pc:sldMk cId="1739694075" sldId="3051"/>
            <ac:grpSpMk id="24" creationId="{1EB41D40-741E-5B57-93B1-2E1D9F04298B}"/>
          </ac:grpSpMkLst>
        </pc:grpChg>
        <pc:grpChg chg="mod">
          <ac:chgData name="Gu, Yunjie" userId="dc77dc55-4475-4b0f-aac0-6a81f26ad2e5" providerId="ADAL" clId="{4D535270-B569-43AB-AFD0-9E6DA11D21E4}" dt="2024-09-04T23:48:03.663" v="1037"/>
          <ac:grpSpMkLst>
            <pc:docMk/>
            <pc:sldMk cId="1739694075" sldId="3051"/>
            <ac:grpSpMk id="25" creationId="{A8B0364D-6ABA-FE61-08AE-32F2F8CCB22E}"/>
          </ac:grpSpMkLst>
        </pc:grpChg>
        <pc:graphicFrameChg chg="del">
          <ac:chgData name="Gu, Yunjie" userId="dc77dc55-4475-4b0f-aac0-6a81f26ad2e5" providerId="ADAL" clId="{4D535270-B569-43AB-AFD0-9E6DA11D21E4}" dt="2024-09-04T23:47:44.064" v="1032" actId="478"/>
          <ac:graphicFrameMkLst>
            <pc:docMk/>
            <pc:sldMk cId="1739694075" sldId="3051"/>
            <ac:graphicFrameMk id="41" creationId="{3CBF4B42-CF53-5008-DC12-185A18BAF6F7}"/>
          </ac:graphicFrameMkLst>
        </pc:graphicFrameChg>
        <pc:graphicFrameChg chg="del">
          <ac:chgData name="Gu, Yunjie" userId="dc77dc55-4475-4b0f-aac0-6a81f26ad2e5" providerId="ADAL" clId="{4D535270-B569-43AB-AFD0-9E6DA11D21E4}" dt="2024-09-04T23:47:44.064" v="1032" actId="478"/>
          <ac:graphicFrameMkLst>
            <pc:docMk/>
            <pc:sldMk cId="1739694075" sldId="3051"/>
            <ac:graphicFrameMk id="43" creationId="{0FA86C39-56C5-F2AA-3298-9686E4B59BC4}"/>
          </ac:graphicFrameMkLst>
        </pc:graphicFrameChg>
        <pc:graphicFrameChg chg="del">
          <ac:chgData name="Gu, Yunjie" userId="dc77dc55-4475-4b0f-aac0-6a81f26ad2e5" providerId="ADAL" clId="{4D535270-B569-43AB-AFD0-9E6DA11D21E4}" dt="2024-09-04T23:47:44.064" v="1032" actId="478"/>
          <ac:graphicFrameMkLst>
            <pc:docMk/>
            <pc:sldMk cId="1739694075" sldId="3051"/>
            <ac:graphicFrameMk id="44" creationId="{89DF5DA5-D507-91ED-6D6B-CAFFB7FBC2DC}"/>
          </ac:graphicFrameMkLst>
        </pc:graphicFrameChg>
        <pc:picChg chg="add mod">
          <ac:chgData name="Gu, Yunjie" userId="dc77dc55-4475-4b0f-aac0-6a81f26ad2e5" providerId="ADAL" clId="{4D535270-B569-43AB-AFD0-9E6DA11D21E4}" dt="2024-09-04T23:47:58.585" v="1033"/>
          <ac:picMkLst>
            <pc:docMk/>
            <pc:sldMk cId="1739694075" sldId="3051"/>
            <ac:picMk id="2" creationId="{4DCFC4CC-E8A4-6016-0053-E9E7EBB3C5E6}"/>
          </ac:picMkLst>
        </pc:picChg>
        <pc:picChg chg="add mod">
          <ac:chgData name="Gu, Yunjie" userId="dc77dc55-4475-4b0f-aac0-6a81f26ad2e5" providerId="ADAL" clId="{4D535270-B569-43AB-AFD0-9E6DA11D21E4}" dt="2024-09-04T23:47:58.585" v="1033"/>
          <ac:picMkLst>
            <pc:docMk/>
            <pc:sldMk cId="1739694075" sldId="3051"/>
            <ac:picMk id="4" creationId="{D94031D6-0426-A48B-7E78-5398AA868F3D}"/>
          </ac:picMkLst>
        </pc:picChg>
        <pc:picChg chg="mod">
          <ac:chgData name="Gu, Yunjie" userId="dc77dc55-4475-4b0f-aac0-6a81f26ad2e5" providerId="ADAL" clId="{4D535270-B569-43AB-AFD0-9E6DA11D21E4}" dt="2024-09-04T23:47:58.585" v="1033"/>
          <ac:picMkLst>
            <pc:docMk/>
            <pc:sldMk cId="1739694075" sldId="3051"/>
            <ac:picMk id="13" creationId="{FED34913-D0EC-D974-E5BE-F8297A129C4E}"/>
          </ac:picMkLst>
        </pc:picChg>
        <pc:picChg chg="add mod">
          <ac:chgData name="Gu, Yunjie" userId="dc77dc55-4475-4b0f-aac0-6a81f26ad2e5" providerId="ADAL" clId="{4D535270-B569-43AB-AFD0-9E6DA11D21E4}" dt="2024-09-04T23:48:03.663" v="1037"/>
          <ac:picMkLst>
            <pc:docMk/>
            <pc:sldMk cId="1739694075" sldId="3051"/>
            <ac:picMk id="18" creationId="{A2D724C3-54BD-B7E0-DD89-43B3C48BB331}"/>
          </ac:picMkLst>
        </pc:picChg>
        <pc:picChg chg="add mod">
          <ac:chgData name="Gu, Yunjie" userId="dc77dc55-4475-4b0f-aac0-6a81f26ad2e5" providerId="ADAL" clId="{4D535270-B569-43AB-AFD0-9E6DA11D21E4}" dt="2024-09-04T23:48:03.663" v="1037"/>
          <ac:picMkLst>
            <pc:docMk/>
            <pc:sldMk cId="1739694075" sldId="3051"/>
            <ac:picMk id="19" creationId="{A2FDEEBE-57DC-33E9-437D-A51BFE2A513A}"/>
          </ac:picMkLst>
        </pc:picChg>
        <pc:picChg chg="mod">
          <ac:chgData name="Gu, Yunjie" userId="dc77dc55-4475-4b0f-aac0-6a81f26ad2e5" providerId="ADAL" clId="{4D535270-B569-43AB-AFD0-9E6DA11D21E4}" dt="2024-09-04T23:48:03.663" v="1037"/>
          <ac:picMkLst>
            <pc:docMk/>
            <pc:sldMk cId="1739694075" sldId="3051"/>
            <ac:picMk id="27" creationId="{C618D0D2-84AA-D178-8D15-DAF5B25FFB82}"/>
          </ac:picMkLst>
        </pc:picChg>
        <pc:picChg chg="del">
          <ac:chgData name="Gu, Yunjie" userId="dc77dc55-4475-4b0f-aac0-6a81f26ad2e5" providerId="ADAL" clId="{4D535270-B569-43AB-AFD0-9E6DA11D21E4}" dt="2024-09-04T23:47:44.064" v="1032" actId="478"/>
          <ac:picMkLst>
            <pc:docMk/>
            <pc:sldMk cId="1739694075" sldId="3051"/>
            <ac:picMk id="36" creationId="{228EA1FA-D802-D5EF-5E97-1F9567C193E9}"/>
          </ac:picMkLst>
        </pc:picChg>
        <pc:cxnChg chg="mod">
          <ac:chgData name="Gu, Yunjie" userId="dc77dc55-4475-4b0f-aac0-6a81f26ad2e5" providerId="ADAL" clId="{4D535270-B569-43AB-AFD0-9E6DA11D21E4}" dt="2024-09-04T23:47:58.585" v="1033"/>
          <ac:cxnSpMkLst>
            <pc:docMk/>
            <pc:sldMk cId="1739694075" sldId="3051"/>
            <ac:cxnSpMk id="15" creationId="{B544FB3F-51B3-6AD5-9145-0BB1E9024FCC}"/>
          </ac:cxnSpMkLst>
        </pc:cxnChg>
        <pc:cxnChg chg="mod">
          <ac:chgData name="Gu, Yunjie" userId="dc77dc55-4475-4b0f-aac0-6a81f26ad2e5" providerId="ADAL" clId="{4D535270-B569-43AB-AFD0-9E6DA11D21E4}" dt="2024-09-04T23:47:58.585" v="1033"/>
          <ac:cxnSpMkLst>
            <pc:docMk/>
            <pc:sldMk cId="1739694075" sldId="3051"/>
            <ac:cxnSpMk id="17" creationId="{245A180A-9D4B-14E2-F1C4-9FAA590C2E58}"/>
          </ac:cxnSpMkLst>
        </pc:cxnChg>
        <pc:cxnChg chg="mod">
          <ac:chgData name="Gu, Yunjie" userId="dc77dc55-4475-4b0f-aac0-6a81f26ad2e5" providerId="ADAL" clId="{4D535270-B569-43AB-AFD0-9E6DA11D21E4}" dt="2024-09-04T23:48:03.663" v="1037"/>
          <ac:cxnSpMkLst>
            <pc:docMk/>
            <pc:sldMk cId="1739694075" sldId="3051"/>
            <ac:cxnSpMk id="29" creationId="{D21784B1-D549-FBF1-E804-AE137AE1DC42}"/>
          </ac:cxnSpMkLst>
        </pc:cxnChg>
        <pc:cxnChg chg="mod">
          <ac:chgData name="Gu, Yunjie" userId="dc77dc55-4475-4b0f-aac0-6a81f26ad2e5" providerId="ADAL" clId="{4D535270-B569-43AB-AFD0-9E6DA11D21E4}" dt="2024-09-04T23:48:03.663" v="1037"/>
          <ac:cxnSpMkLst>
            <pc:docMk/>
            <pc:sldMk cId="1739694075" sldId="3051"/>
            <ac:cxnSpMk id="31" creationId="{CA42C2CD-9E59-7AB4-BFEE-815896430F6C}"/>
          </ac:cxnSpMkLst>
        </pc:cxnChg>
        <pc:cxnChg chg="del">
          <ac:chgData name="Gu, Yunjie" userId="dc77dc55-4475-4b0f-aac0-6a81f26ad2e5" providerId="ADAL" clId="{4D535270-B569-43AB-AFD0-9E6DA11D21E4}" dt="2024-09-04T23:47:44.064" v="1032" actId="478"/>
          <ac:cxnSpMkLst>
            <pc:docMk/>
            <pc:sldMk cId="1739694075" sldId="3051"/>
            <ac:cxnSpMk id="37" creationId="{98DF9B0C-162A-0BD1-918F-D9C486506E4C}"/>
          </ac:cxnSpMkLst>
        </pc:cxnChg>
        <pc:cxnChg chg="del">
          <ac:chgData name="Gu, Yunjie" userId="dc77dc55-4475-4b0f-aac0-6a81f26ad2e5" providerId="ADAL" clId="{4D535270-B569-43AB-AFD0-9E6DA11D21E4}" dt="2024-09-04T23:47:44.064" v="1032" actId="478"/>
          <ac:cxnSpMkLst>
            <pc:docMk/>
            <pc:sldMk cId="1739694075" sldId="3051"/>
            <ac:cxnSpMk id="38" creationId="{0F2CB8D9-34A6-C54A-CAF4-6D60647699ED}"/>
          </ac:cxnSpMkLst>
        </pc:cxnChg>
        <pc:cxnChg chg="del">
          <ac:chgData name="Gu, Yunjie" userId="dc77dc55-4475-4b0f-aac0-6a81f26ad2e5" providerId="ADAL" clId="{4D535270-B569-43AB-AFD0-9E6DA11D21E4}" dt="2024-09-04T23:47:44.064" v="1032" actId="478"/>
          <ac:cxnSpMkLst>
            <pc:docMk/>
            <pc:sldMk cId="1739694075" sldId="3051"/>
            <ac:cxnSpMk id="39" creationId="{A79B0B84-94DD-49C8-A7F7-AD43E8A63366}"/>
          </ac:cxnSpMkLst>
        </pc:cxnChg>
        <pc:cxnChg chg="del">
          <ac:chgData name="Gu, Yunjie" userId="dc77dc55-4475-4b0f-aac0-6a81f26ad2e5" providerId="ADAL" clId="{4D535270-B569-43AB-AFD0-9E6DA11D21E4}" dt="2024-09-04T23:47:44.064" v="1032" actId="478"/>
          <ac:cxnSpMkLst>
            <pc:docMk/>
            <pc:sldMk cId="1739694075" sldId="3051"/>
            <ac:cxnSpMk id="40" creationId="{DFDE5807-7662-0054-D3F7-BE13BB2E765C}"/>
          </ac:cxnSpMkLst>
        </pc:cxnChg>
      </pc:sldChg>
      <pc:sldChg chg="addSp delSp modSp add mod delAnim">
        <pc:chgData name="Gu, Yunjie" userId="dc77dc55-4475-4b0f-aac0-6a81f26ad2e5" providerId="ADAL" clId="{4D535270-B569-43AB-AFD0-9E6DA11D21E4}" dt="2024-09-04T23:49:04.140" v="1042"/>
        <pc:sldMkLst>
          <pc:docMk/>
          <pc:sldMk cId="1526510208" sldId="3052"/>
        </pc:sldMkLst>
        <pc:spChg chg="add 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2" creationId="{DBD8B9E3-1ABF-2707-648A-69BFDEDF426E}"/>
          </ac:spMkLst>
        </pc:spChg>
        <pc:spChg chg="mod">
          <ac:chgData name="Gu, Yunjie" userId="dc77dc55-4475-4b0f-aac0-6a81f26ad2e5" providerId="ADAL" clId="{4D535270-B569-43AB-AFD0-9E6DA11D21E4}" dt="2024-09-04T23:48:41.050" v="1039"/>
          <ac:spMkLst>
            <pc:docMk/>
            <pc:sldMk cId="1526510208" sldId="3052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4" creationId="{271FC7D3-FFC9-25D0-4C0C-45B7400C03BC}"/>
          </ac:spMkLst>
        </pc:spChg>
        <pc:spChg chg="add 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6" creationId="{4CA6EBD8-AA8B-F316-FF6E-173BCBE5FC1C}"/>
          </ac:spMkLst>
        </pc:spChg>
        <pc:spChg chg="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9" creationId="{026CBFD9-AD33-7070-1942-7118A8D69FBC}"/>
          </ac:spMkLst>
        </pc:spChg>
        <pc:spChg chg="mod">
          <ac:chgData name="Gu, Yunjie" userId="dc77dc55-4475-4b0f-aac0-6a81f26ad2e5" providerId="ADAL" clId="{4D535270-B569-43AB-AFD0-9E6DA11D21E4}" dt="2024-09-04T23:48:59.796" v="1041"/>
          <ac:spMkLst>
            <pc:docMk/>
            <pc:sldMk cId="1526510208" sldId="3052"/>
            <ac:spMk id="10" creationId="{AB519AF1-8173-CC40-1576-CD6991544DAB}"/>
          </ac:spMkLst>
        </pc:spChg>
        <pc:spChg chg="add 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12" creationId="{DE6A6E92-8FBF-94C1-0DA9-031D9218BEB8}"/>
          </ac:spMkLst>
        </pc:spChg>
        <pc:spChg chg="add 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13" creationId="{4C256DC2-2F79-1B9D-FB83-37CEF2C46C7D}"/>
          </ac:spMkLst>
        </pc:spChg>
        <pc:spChg chg="add 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14" creationId="{290AD2B7-8B17-25F7-37D7-A7561E3EF7B1}"/>
          </ac:spMkLst>
        </pc:spChg>
        <pc:spChg chg="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17" creationId="{3E0AB827-B6BA-25CD-BFD8-2030E01F8F54}"/>
          </ac:spMkLst>
        </pc:spChg>
        <pc:spChg chg="del">
          <ac:chgData name="Gu, Yunjie" userId="dc77dc55-4475-4b0f-aac0-6a81f26ad2e5" providerId="ADAL" clId="{4D535270-B569-43AB-AFD0-9E6DA11D21E4}" dt="2024-09-04T23:48:47.271" v="1040" actId="478"/>
          <ac:spMkLst>
            <pc:docMk/>
            <pc:sldMk cId="1526510208" sldId="3052"/>
            <ac:spMk id="20" creationId="{B51F1BA9-C0D3-F879-32AF-EC57FDC0F1EA}"/>
          </ac:spMkLst>
        </pc:spChg>
        <pc:spChg chg="del">
          <ac:chgData name="Gu, Yunjie" userId="dc77dc55-4475-4b0f-aac0-6a81f26ad2e5" providerId="ADAL" clId="{4D535270-B569-43AB-AFD0-9E6DA11D21E4}" dt="2024-09-04T23:48:47.271" v="1040" actId="478"/>
          <ac:spMkLst>
            <pc:docMk/>
            <pc:sldMk cId="1526510208" sldId="3052"/>
            <ac:spMk id="21" creationId="{42F5FD68-EE02-4DE2-05C5-5F3FA7C80F7A}"/>
          </ac:spMkLst>
        </pc:spChg>
        <pc:spChg chg="mod">
          <ac:chgData name="Gu, Yunjie" userId="dc77dc55-4475-4b0f-aac0-6a81f26ad2e5" providerId="ADAL" clId="{4D535270-B569-43AB-AFD0-9E6DA11D21E4}" dt="2024-09-04T23:49:04.140" v="1042"/>
          <ac:spMkLst>
            <pc:docMk/>
            <pc:sldMk cId="1526510208" sldId="3052"/>
            <ac:spMk id="32" creationId="{837012AC-F09E-D7E8-BCF1-B64F502BA8B7}"/>
          </ac:spMkLst>
        </pc:spChg>
        <pc:grpChg chg="add mod">
          <ac:chgData name="Gu, Yunjie" userId="dc77dc55-4475-4b0f-aac0-6a81f26ad2e5" providerId="ADAL" clId="{4D535270-B569-43AB-AFD0-9E6DA11D21E4}" dt="2024-09-04T23:48:59.796" v="1041"/>
          <ac:grpSpMkLst>
            <pc:docMk/>
            <pc:sldMk cId="1526510208" sldId="3052"/>
            <ac:grpSpMk id="7" creationId="{F40901DE-3997-0273-19B3-0A0E0F138265}"/>
          </ac:grpSpMkLst>
        </pc:grpChg>
        <pc:grpChg chg="add mod">
          <ac:chgData name="Gu, Yunjie" userId="dc77dc55-4475-4b0f-aac0-6a81f26ad2e5" providerId="ADAL" clId="{4D535270-B569-43AB-AFD0-9E6DA11D21E4}" dt="2024-09-04T23:49:04.140" v="1042"/>
          <ac:grpSpMkLst>
            <pc:docMk/>
            <pc:sldMk cId="1526510208" sldId="3052"/>
            <ac:grpSpMk id="15" creationId="{AF1757AF-2718-3E27-F2CB-66E3F2516E35}"/>
          </ac:grpSpMkLst>
        </pc:grpChg>
        <pc:grpChg chg="del">
          <ac:chgData name="Gu, Yunjie" userId="dc77dc55-4475-4b0f-aac0-6a81f26ad2e5" providerId="ADAL" clId="{4D535270-B569-43AB-AFD0-9E6DA11D21E4}" dt="2024-09-04T23:48:47.271" v="1040" actId="478"/>
          <ac:grpSpMkLst>
            <pc:docMk/>
            <pc:sldMk cId="1526510208" sldId="3052"/>
            <ac:grpSpMk id="22" creationId="{E6E712C2-1DF3-BB68-03EF-5B583A2C4E04}"/>
          </ac:grpSpMkLst>
        </pc:grpChg>
        <pc:picChg chg="mod">
          <ac:chgData name="Gu, Yunjie" userId="dc77dc55-4475-4b0f-aac0-6a81f26ad2e5" providerId="ADAL" clId="{4D535270-B569-43AB-AFD0-9E6DA11D21E4}" dt="2024-09-04T23:48:59.796" v="1041"/>
          <ac:picMkLst>
            <pc:docMk/>
            <pc:sldMk cId="1526510208" sldId="3052"/>
            <ac:picMk id="8" creationId="{080DAC23-CB7D-CBB3-6EB8-B2A6AC2C6360}"/>
          </ac:picMkLst>
        </pc:picChg>
        <pc:picChg chg="add mod">
          <ac:chgData name="Gu, Yunjie" userId="dc77dc55-4475-4b0f-aac0-6a81f26ad2e5" providerId="ADAL" clId="{4D535270-B569-43AB-AFD0-9E6DA11D21E4}" dt="2024-09-04T23:48:59.796" v="1041"/>
          <ac:picMkLst>
            <pc:docMk/>
            <pc:sldMk cId="1526510208" sldId="3052"/>
            <ac:picMk id="11" creationId="{73B2C619-902A-9B80-FEF6-CD1467441C81}"/>
          </ac:picMkLst>
        </pc:picChg>
        <pc:picChg chg="mod">
          <ac:chgData name="Gu, Yunjie" userId="dc77dc55-4475-4b0f-aac0-6a81f26ad2e5" providerId="ADAL" clId="{4D535270-B569-43AB-AFD0-9E6DA11D21E4}" dt="2024-09-04T23:49:04.140" v="1042"/>
          <ac:picMkLst>
            <pc:docMk/>
            <pc:sldMk cId="1526510208" sldId="3052"/>
            <ac:picMk id="16" creationId="{2D8E1D22-0B76-92A4-3065-6AD362811868}"/>
          </ac:picMkLst>
        </pc:picChg>
        <pc:picChg chg="del">
          <ac:chgData name="Gu, Yunjie" userId="dc77dc55-4475-4b0f-aac0-6a81f26ad2e5" providerId="ADAL" clId="{4D535270-B569-43AB-AFD0-9E6DA11D21E4}" dt="2024-09-04T23:48:47.271" v="1040" actId="478"/>
          <ac:picMkLst>
            <pc:docMk/>
            <pc:sldMk cId="1526510208" sldId="3052"/>
            <ac:picMk id="18" creationId="{A2D724C3-54BD-B7E0-DD89-43B3C48BB331}"/>
          </ac:picMkLst>
        </pc:picChg>
        <pc:picChg chg="del">
          <ac:chgData name="Gu, Yunjie" userId="dc77dc55-4475-4b0f-aac0-6a81f26ad2e5" providerId="ADAL" clId="{4D535270-B569-43AB-AFD0-9E6DA11D21E4}" dt="2024-09-04T23:48:47.271" v="1040" actId="478"/>
          <ac:picMkLst>
            <pc:docMk/>
            <pc:sldMk cId="1526510208" sldId="3052"/>
            <ac:picMk id="19" creationId="{A2FDEEBE-57DC-33E9-437D-A51BFE2A513A}"/>
          </ac:picMkLst>
        </pc:picChg>
        <pc:picChg chg="add mod">
          <ac:chgData name="Gu, Yunjie" userId="dc77dc55-4475-4b0f-aac0-6a81f26ad2e5" providerId="ADAL" clId="{4D535270-B569-43AB-AFD0-9E6DA11D21E4}" dt="2024-09-04T23:49:04.140" v="1042"/>
          <ac:picMkLst>
            <pc:docMk/>
            <pc:sldMk cId="1526510208" sldId="3052"/>
            <ac:picMk id="33" creationId="{DBEA6196-B53D-9F3C-E419-5409364CF4C6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3:51:35.202" v="1062" actId="12385"/>
        <pc:sldMkLst>
          <pc:docMk/>
          <pc:sldMk cId="779912056" sldId="3053"/>
        </pc:sldMkLst>
        <pc:spChg chg="mod">
          <ac:chgData name="Gu, Yunjie" userId="dc77dc55-4475-4b0f-aac0-6a81f26ad2e5" providerId="ADAL" clId="{4D535270-B569-43AB-AFD0-9E6DA11D21E4}" dt="2024-09-04T23:49:22.755" v="1044"/>
          <ac:spMkLst>
            <pc:docMk/>
            <pc:sldMk cId="779912056" sldId="3053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49:39.392" v="1046"/>
          <ac:spMkLst>
            <pc:docMk/>
            <pc:sldMk cId="779912056" sldId="3053"/>
            <ac:spMk id="9" creationId="{9D250318-3137-5FEA-BBCC-CF6A5A9295E7}"/>
          </ac:spMkLst>
        </pc:spChg>
        <pc:spChg chg="add mod">
          <ac:chgData name="Gu, Yunjie" userId="dc77dc55-4475-4b0f-aac0-6a81f26ad2e5" providerId="ADAL" clId="{4D535270-B569-43AB-AFD0-9E6DA11D21E4}" dt="2024-09-04T23:49:39.392" v="1046"/>
          <ac:spMkLst>
            <pc:docMk/>
            <pc:sldMk cId="779912056" sldId="3053"/>
            <ac:spMk id="10" creationId="{C3838C41-D00D-CFE8-5CB6-202A62A85548}"/>
          </ac:spMkLst>
        </pc:spChg>
        <pc:spChg chg="del">
          <ac:chgData name="Gu, Yunjie" userId="dc77dc55-4475-4b0f-aac0-6a81f26ad2e5" providerId="ADAL" clId="{4D535270-B569-43AB-AFD0-9E6DA11D21E4}" dt="2024-09-04T23:49:28.837" v="1045" actId="478"/>
          <ac:spMkLst>
            <pc:docMk/>
            <pc:sldMk cId="779912056" sldId="3053"/>
            <ac:spMk id="12" creationId="{DE6A6E92-8FBF-94C1-0DA9-031D9218BEB8}"/>
          </ac:spMkLst>
        </pc:spChg>
        <pc:spChg chg="del">
          <ac:chgData name="Gu, Yunjie" userId="dc77dc55-4475-4b0f-aac0-6a81f26ad2e5" providerId="ADAL" clId="{4D535270-B569-43AB-AFD0-9E6DA11D21E4}" dt="2024-09-04T23:49:28.837" v="1045" actId="478"/>
          <ac:spMkLst>
            <pc:docMk/>
            <pc:sldMk cId="779912056" sldId="3053"/>
            <ac:spMk id="13" creationId="{4C256DC2-2F79-1B9D-FB83-37CEF2C46C7D}"/>
          </ac:spMkLst>
        </pc:spChg>
        <pc:spChg chg="del">
          <ac:chgData name="Gu, Yunjie" userId="dc77dc55-4475-4b0f-aac0-6a81f26ad2e5" providerId="ADAL" clId="{4D535270-B569-43AB-AFD0-9E6DA11D21E4}" dt="2024-09-04T23:49:28.837" v="1045" actId="478"/>
          <ac:spMkLst>
            <pc:docMk/>
            <pc:sldMk cId="779912056" sldId="3053"/>
            <ac:spMk id="14" creationId="{290AD2B7-8B17-25F7-37D7-A7561E3EF7B1}"/>
          </ac:spMkLst>
        </pc:spChg>
        <pc:spChg chg="add mod">
          <ac:chgData name="Gu, Yunjie" userId="dc77dc55-4475-4b0f-aac0-6a81f26ad2e5" providerId="ADAL" clId="{4D535270-B569-43AB-AFD0-9E6DA11D21E4}" dt="2024-09-04T23:49:43.208" v="1047"/>
          <ac:spMkLst>
            <pc:docMk/>
            <pc:sldMk cId="779912056" sldId="3053"/>
            <ac:spMk id="22" creationId="{016AED0E-64D7-0C1D-5F45-4D9A834DD34D}"/>
          </ac:spMkLst>
        </pc:spChg>
        <pc:spChg chg="add mod">
          <ac:chgData name="Gu, Yunjie" userId="dc77dc55-4475-4b0f-aac0-6a81f26ad2e5" providerId="ADAL" clId="{4D535270-B569-43AB-AFD0-9E6DA11D21E4}" dt="2024-09-04T23:49:43.208" v="1047"/>
          <ac:spMkLst>
            <pc:docMk/>
            <pc:sldMk cId="779912056" sldId="3053"/>
            <ac:spMk id="23" creationId="{1B38F6F5-637A-4C47-68DD-D000ED3F654C}"/>
          </ac:spMkLst>
        </pc:spChg>
        <pc:grpChg chg="del">
          <ac:chgData name="Gu, Yunjie" userId="dc77dc55-4475-4b0f-aac0-6a81f26ad2e5" providerId="ADAL" clId="{4D535270-B569-43AB-AFD0-9E6DA11D21E4}" dt="2024-09-04T23:49:28.837" v="1045" actId="478"/>
          <ac:grpSpMkLst>
            <pc:docMk/>
            <pc:sldMk cId="779912056" sldId="3053"/>
            <ac:grpSpMk id="15" creationId="{AF1757AF-2718-3E27-F2CB-66E3F2516E35}"/>
          </ac:grpSpMkLst>
        </pc:grp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2" creationId="{28314A0A-EB73-7E25-3815-E37829485E6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4" creationId="{8A7680F0-1E2A-3C4F-26A1-B105670CCB46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6" creationId="{C8E71B71-CB47-1215-823B-B5FCC2A0589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7" creationId="{7D058895-4DED-529A-11FC-C31EAE91BD1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39.392" v="1046"/>
          <ac:graphicFrameMkLst>
            <pc:docMk/>
            <pc:sldMk cId="779912056" sldId="3053"/>
            <ac:graphicFrameMk id="8" creationId="{346BAF10-5361-5477-AD1E-30FE945F8363}"/>
          </ac:graphicFrameMkLst>
        </pc:graphicFrameChg>
        <pc:graphicFrameChg chg="add mod modGraphic">
          <ac:chgData name="Gu, Yunjie" userId="dc77dc55-4475-4b0f-aac0-6a81f26ad2e5" providerId="ADAL" clId="{4D535270-B569-43AB-AFD0-9E6DA11D21E4}" dt="2024-09-04T23:51:35.202" v="1062" actId="12385"/>
          <ac:graphicFrameMkLst>
            <pc:docMk/>
            <pc:sldMk cId="779912056" sldId="3053"/>
            <ac:graphicFrameMk id="11" creationId="{CA932442-407B-A37E-ED8A-E1D0C5AA074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43.208" v="1047"/>
          <ac:graphicFrameMkLst>
            <pc:docMk/>
            <pc:sldMk cId="779912056" sldId="3053"/>
            <ac:graphicFrameMk id="18" creationId="{BCC8445C-5FC9-A54D-05C7-8276A29B9F55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43.208" v="1047"/>
          <ac:graphicFrameMkLst>
            <pc:docMk/>
            <pc:sldMk cId="779912056" sldId="3053"/>
            <ac:graphicFrameMk id="19" creationId="{D59FB725-2E6A-5A7B-0D38-4A83A83ABD21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43.208" v="1047"/>
          <ac:graphicFrameMkLst>
            <pc:docMk/>
            <pc:sldMk cId="779912056" sldId="3053"/>
            <ac:graphicFrameMk id="20" creationId="{A405872A-A4C8-5FE5-04B0-30981699EA0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49:43.208" v="1047"/>
          <ac:graphicFrameMkLst>
            <pc:docMk/>
            <pc:sldMk cId="779912056" sldId="3053"/>
            <ac:graphicFrameMk id="21" creationId="{799DDD12-A4F9-002B-0D66-CF38A9689A6F}"/>
          </ac:graphicFrameMkLst>
        </pc:graphicFrameChg>
        <pc:picChg chg="del">
          <ac:chgData name="Gu, Yunjie" userId="dc77dc55-4475-4b0f-aac0-6a81f26ad2e5" providerId="ADAL" clId="{4D535270-B569-43AB-AFD0-9E6DA11D21E4}" dt="2024-09-04T23:49:28.837" v="1045" actId="478"/>
          <ac:picMkLst>
            <pc:docMk/>
            <pc:sldMk cId="779912056" sldId="3053"/>
            <ac:picMk id="33" creationId="{DBEA6196-B53D-9F3C-E419-5409364CF4C6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3:50:27.135" v="1055"/>
        <pc:sldMkLst>
          <pc:docMk/>
          <pc:sldMk cId="2426043687" sldId="3054"/>
        </pc:sldMkLst>
        <pc:spChg chg="mod">
          <ac:chgData name="Gu, Yunjie" userId="dc77dc55-4475-4b0f-aac0-6a81f26ad2e5" providerId="ADAL" clId="{4D535270-B569-43AB-AFD0-9E6DA11D21E4}" dt="2024-09-04T23:50:00.887" v="1049"/>
          <ac:spMkLst>
            <pc:docMk/>
            <pc:sldMk cId="2426043687" sldId="3054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0:23.816" v="1054"/>
          <ac:spMkLst>
            <pc:docMk/>
            <pc:sldMk cId="2426043687" sldId="3054"/>
            <ac:spMk id="4" creationId="{EE5D49BF-E5DD-9EB2-A24F-D1E230955E89}"/>
          </ac:spMkLst>
        </pc:spChg>
        <pc:spChg chg="add mod">
          <ac:chgData name="Gu, Yunjie" userId="dc77dc55-4475-4b0f-aac0-6a81f26ad2e5" providerId="ADAL" clId="{4D535270-B569-43AB-AFD0-9E6DA11D21E4}" dt="2024-09-04T23:50:27.135" v="1055"/>
          <ac:spMkLst>
            <pc:docMk/>
            <pc:sldMk cId="2426043687" sldId="3054"/>
            <ac:spMk id="8" creationId="{7598DA4F-3AC5-5C30-82AA-D0A844ACFD11}"/>
          </ac:spMkLst>
        </pc:spChg>
        <pc:spChg chg="del">
          <ac:chgData name="Gu, Yunjie" userId="dc77dc55-4475-4b0f-aac0-6a81f26ad2e5" providerId="ADAL" clId="{4D535270-B569-43AB-AFD0-9E6DA11D21E4}" dt="2024-09-04T23:50:05.590" v="1050" actId="478"/>
          <ac:spMkLst>
            <pc:docMk/>
            <pc:sldMk cId="2426043687" sldId="3054"/>
            <ac:spMk id="22" creationId="{016AED0E-64D7-0C1D-5F45-4D9A834DD34D}"/>
          </ac:spMkLst>
        </pc:spChg>
        <pc:spChg chg="del">
          <ac:chgData name="Gu, Yunjie" userId="dc77dc55-4475-4b0f-aac0-6a81f26ad2e5" providerId="ADAL" clId="{4D535270-B569-43AB-AFD0-9E6DA11D21E4}" dt="2024-09-04T23:50:05.590" v="1050" actId="478"/>
          <ac:spMkLst>
            <pc:docMk/>
            <pc:sldMk cId="2426043687" sldId="3054"/>
            <ac:spMk id="23" creationId="{1B38F6F5-637A-4C47-68DD-D000ED3F654C}"/>
          </ac:spMkLst>
        </pc:spChg>
        <pc:graphicFrameChg chg="add mod">
          <ac:chgData name="Gu, Yunjie" userId="dc77dc55-4475-4b0f-aac0-6a81f26ad2e5" providerId="ADAL" clId="{4D535270-B569-43AB-AFD0-9E6DA11D21E4}" dt="2024-09-04T23:50:23.816" v="1054"/>
          <ac:graphicFrameMkLst>
            <pc:docMk/>
            <pc:sldMk cId="2426043687" sldId="3054"/>
            <ac:graphicFrameMk id="2" creationId="{A498EDF7-54CA-8524-015E-77348E97385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0:23.816" v="1054"/>
          <ac:graphicFrameMkLst>
            <pc:docMk/>
            <pc:sldMk cId="2426043687" sldId="3054"/>
            <ac:graphicFrameMk id="6" creationId="{A140A514-2DD8-09EE-EB8B-8AFE7BCE68AE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0:27.135" v="1055"/>
          <ac:graphicFrameMkLst>
            <pc:docMk/>
            <pc:sldMk cId="2426043687" sldId="3054"/>
            <ac:graphicFrameMk id="7" creationId="{22825D45-0202-A3EA-FC2A-2F99B4B9D7ED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0:27.135" v="1055"/>
          <ac:graphicFrameMkLst>
            <pc:docMk/>
            <pc:sldMk cId="2426043687" sldId="3054"/>
            <ac:graphicFrameMk id="9" creationId="{EE329C62-19CD-363E-6BF0-70F447EDFE45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11" creationId="{CA932442-407B-A37E-ED8A-E1D0C5AA074C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18" creationId="{BCC8445C-5FC9-A54D-05C7-8276A29B9F55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19" creationId="{D59FB725-2E6A-5A7B-0D38-4A83A83ABD21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20" creationId="{A405872A-A4C8-5FE5-04B0-30981699EA0A}"/>
          </ac:graphicFrameMkLst>
        </pc:graphicFrameChg>
        <pc:graphicFrameChg chg="del">
          <ac:chgData name="Gu, Yunjie" userId="dc77dc55-4475-4b0f-aac0-6a81f26ad2e5" providerId="ADAL" clId="{4D535270-B569-43AB-AFD0-9E6DA11D21E4}" dt="2024-09-04T23:50:05.590" v="1050" actId="478"/>
          <ac:graphicFrameMkLst>
            <pc:docMk/>
            <pc:sldMk cId="2426043687" sldId="3054"/>
            <ac:graphicFrameMk id="21" creationId="{799DDD12-A4F9-002B-0D66-CF38A9689A6F}"/>
          </ac:graphicFrameMkLst>
        </pc:graphicFrameChg>
      </pc:sldChg>
      <pc:sldChg chg="addSp delSp modSp add mod">
        <pc:chgData name="Gu, Yunjie" userId="dc77dc55-4475-4b0f-aac0-6a81f26ad2e5" providerId="ADAL" clId="{4D535270-B569-43AB-AFD0-9E6DA11D21E4}" dt="2024-09-04T23:51:47.693" v="1066"/>
        <pc:sldMkLst>
          <pc:docMk/>
          <pc:sldMk cId="1810920969" sldId="3055"/>
        </pc:sldMkLst>
        <pc:spChg chg="mod">
          <ac:chgData name="Gu, Yunjie" userId="dc77dc55-4475-4b0f-aac0-6a81f26ad2e5" providerId="ADAL" clId="{4D535270-B569-43AB-AFD0-9E6DA11D21E4}" dt="2024-09-04T23:50:45.683" v="1056"/>
          <ac:spMkLst>
            <pc:docMk/>
            <pc:sldMk cId="1810920969" sldId="3055"/>
            <ac:spMk id="3" creationId="{00000000-0000-0000-0000-000000000000}"/>
          </ac:spMkLst>
        </pc:spChg>
        <pc:graphicFrameChg chg="add mod">
          <ac:chgData name="Gu, Yunjie" userId="dc77dc55-4475-4b0f-aac0-6a81f26ad2e5" providerId="ADAL" clId="{4D535270-B569-43AB-AFD0-9E6DA11D21E4}" dt="2024-09-04T23:50:58.138" v="1057"/>
          <ac:graphicFrameMkLst>
            <pc:docMk/>
            <pc:sldMk cId="1810920969" sldId="3055"/>
            <ac:graphicFrameMk id="2" creationId="{522AC192-5AB7-E525-A08C-069AD0AE776B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15.230" v="1059" actId="478"/>
          <ac:graphicFrameMkLst>
            <pc:docMk/>
            <pc:sldMk cId="1810920969" sldId="3055"/>
            <ac:graphicFrameMk id="4" creationId="{229EC8B3-5770-7B14-136F-21D051BF89DB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0.843" v="1063" actId="478"/>
          <ac:graphicFrameMkLst>
            <pc:docMk/>
            <pc:sldMk cId="1810920969" sldId="3055"/>
            <ac:graphicFrameMk id="6" creationId="{88C04EBC-751A-9436-CCED-5378A601B4EF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7" creationId="{7BEEA2A3-9824-3920-6304-090812CF9DD5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8" creationId="{A446A071-5417-8C03-105A-8263D9C36175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9" creationId="{8FA291C4-E35D-A761-86FC-EAD0494C0DA2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0" creationId="{DC5D7F2E-E372-E0DD-3E8D-90329812ACA1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1" creationId="{729DA04E-1AD0-BF25-279D-2FFFCF262694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2" creationId="{F8FEFD61-8DCD-E89E-76D4-D4D3C7A514E4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3" creationId="{49CC1C0D-D80D-E70D-BFAF-84CF5E6E5BF2}"/>
          </ac:graphicFrameMkLst>
        </pc:graphicFrameChg>
        <pc:graphicFrameChg chg="add del mod">
          <ac:chgData name="Gu, Yunjie" userId="dc77dc55-4475-4b0f-aac0-6a81f26ad2e5" providerId="ADAL" clId="{4D535270-B569-43AB-AFD0-9E6DA11D21E4}" dt="2024-09-04T23:51:43.685" v="1064" actId="478"/>
          <ac:graphicFrameMkLst>
            <pc:docMk/>
            <pc:sldMk cId="1810920969" sldId="3055"/>
            <ac:graphicFrameMk id="14" creationId="{922D6E51-C942-43C4-5204-E56662E78C5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5" creationId="{299C4E1B-1BE6-79DE-A8C1-7DF12B2E024E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6" creationId="{A65C7876-44D7-954F-E558-C530A8D7D90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7" creationId="{6E7033BC-0111-5C3B-D23A-3CA99B2FC8A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8" creationId="{BE3E71F0-7C0F-4EB7-8867-D77DC490A19F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19" creationId="{AA9A598A-833F-EAE8-1562-9899CFD07A4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20" creationId="{A07B6C8B-944B-726B-1C82-E249EC36325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21" creationId="{24978566-F139-589A-92D1-10032E60FFD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22" creationId="{A9837430-B9B6-E039-0836-9A4882670D9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4.730" v="1065"/>
          <ac:graphicFrameMkLst>
            <pc:docMk/>
            <pc:sldMk cId="1810920969" sldId="3055"/>
            <ac:graphicFrameMk id="23" creationId="{DBF356A7-F42F-0BE2-5C02-AFEB4B016F17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4" creationId="{6199FC5D-AE91-4EB1-258B-061303C85CE7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5" creationId="{AD6901DF-7966-BC22-5153-E9E8CEA9E2BB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6" creationId="{069B8D1E-189A-CA96-03AA-6ABF6439A9B0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7" creationId="{4A637A24-FACF-B7F9-3F4A-60ED9A8D1C6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8" creationId="{94BEB240-BE45-BB32-68CA-A71565495201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29" creationId="{DD9D9D3D-2EC1-961B-DD41-519609375E36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30" creationId="{EFCC8586-5626-CFEA-6844-4D33FF5395AB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31" creationId="{694640DE-6426-D171-1017-9E336F5EBF5A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1:47.693" v="1066"/>
          <ac:graphicFrameMkLst>
            <pc:docMk/>
            <pc:sldMk cId="1810920969" sldId="3055"/>
            <ac:graphicFrameMk id="32" creationId="{64064753-43E6-2D28-D7C8-AE596917B8E2}"/>
          </ac:graphicFrameMkLst>
        </pc:graphicFrameChg>
      </pc:sldChg>
      <pc:sldChg chg="addSp modSp add mod">
        <pc:chgData name="Gu, Yunjie" userId="dc77dc55-4475-4b0f-aac0-6a81f26ad2e5" providerId="ADAL" clId="{4D535270-B569-43AB-AFD0-9E6DA11D21E4}" dt="2024-09-04T23:52:18.828" v="1069"/>
        <pc:sldMkLst>
          <pc:docMk/>
          <pc:sldMk cId="1394236358" sldId="3056"/>
        </pc:sldMkLst>
        <pc:spChg chg="add mod">
          <ac:chgData name="Gu, Yunjie" userId="dc77dc55-4475-4b0f-aac0-6a81f26ad2e5" providerId="ADAL" clId="{4D535270-B569-43AB-AFD0-9E6DA11D21E4}" dt="2024-09-04T23:52:15.872" v="1068"/>
          <ac:spMkLst>
            <pc:docMk/>
            <pc:sldMk cId="1394236358" sldId="3056"/>
            <ac:spMk id="2" creationId="{EC9EC3A0-8C24-7492-E06A-825F79C83927}"/>
          </ac:spMkLst>
        </pc:spChg>
        <pc:spChg chg="mod">
          <ac:chgData name="Gu, Yunjie" userId="dc77dc55-4475-4b0f-aac0-6a81f26ad2e5" providerId="ADAL" clId="{4D535270-B569-43AB-AFD0-9E6DA11D21E4}" dt="2024-09-04T23:52:01.289" v="1067"/>
          <ac:spMkLst>
            <pc:docMk/>
            <pc:sldMk cId="1394236358" sldId="3056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2:15.872" v="1068"/>
          <ac:spMkLst>
            <pc:docMk/>
            <pc:sldMk cId="1394236358" sldId="3056"/>
            <ac:spMk id="6" creationId="{E16724F2-052F-A55F-C3CE-8967E50D083B}"/>
          </ac:spMkLst>
        </pc:spChg>
        <pc:spChg chg="add mod">
          <ac:chgData name="Gu, Yunjie" userId="dc77dc55-4475-4b0f-aac0-6a81f26ad2e5" providerId="ADAL" clId="{4D535270-B569-43AB-AFD0-9E6DA11D21E4}" dt="2024-09-04T23:52:15.872" v="1068"/>
          <ac:spMkLst>
            <pc:docMk/>
            <pc:sldMk cId="1394236358" sldId="3056"/>
            <ac:spMk id="8" creationId="{27F76BE2-9954-6E73-5127-359DBB517FB4}"/>
          </ac:spMkLst>
        </pc:spChg>
        <pc:spChg chg="add mod">
          <ac:chgData name="Gu, Yunjie" userId="dc77dc55-4475-4b0f-aac0-6a81f26ad2e5" providerId="ADAL" clId="{4D535270-B569-43AB-AFD0-9E6DA11D21E4}" dt="2024-09-04T23:52:18.828" v="1069"/>
          <ac:spMkLst>
            <pc:docMk/>
            <pc:sldMk cId="1394236358" sldId="3056"/>
            <ac:spMk id="11" creationId="{4424F641-3311-FB18-7CEF-FA5ED0461165}"/>
          </ac:spMkLst>
        </pc:spChg>
        <pc:spChg chg="add mod">
          <ac:chgData name="Gu, Yunjie" userId="dc77dc55-4475-4b0f-aac0-6a81f26ad2e5" providerId="ADAL" clId="{4D535270-B569-43AB-AFD0-9E6DA11D21E4}" dt="2024-09-04T23:52:18.828" v="1069"/>
          <ac:spMkLst>
            <pc:docMk/>
            <pc:sldMk cId="1394236358" sldId="3056"/>
            <ac:spMk id="13" creationId="{67118924-A180-8FAF-8663-CF1314C484E0}"/>
          </ac:spMkLst>
        </pc:spChg>
        <pc:spChg chg="add mod">
          <ac:chgData name="Gu, Yunjie" userId="dc77dc55-4475-4b0f-aac0-6a81f26ad2e5" providerId="ADAL" clId="{4D535270-B569-43AB-AFD0-9E6DA11D21E4}" dt="2024-09-04T23:52:18.828" v="1069"/>
          <ac:spMkLst>
            <pc:docMk/>
            <pc:sldMk cId="1394236358" sldId="3056"/>
            <ac:spMk id="15" creationId="{1CF6C1D3-78A0-9151-43CA-8A0BCD8EA9F6}"/>
          </ac:spMkLst>
        </pc:spChg>
        <pc:graphicFrameChg chg="add mod">
          <ac:chgData name="Gu, Yunjie" userId="dc77dc55-4475-4b0f-aac0-6a81f26ad2e5" providerId="ADAL" clId="{4D535270-B569-43AB-AFD0-9E6DA11D21E4}" dt="2024-09-04T23:52:15.872" v="1068"/>
          <ac:graphicFrameMkLst>
            <pc:docMk/>
            <pc:sldMk cId="1394236358" sldId="3056"/>
            <ac:graphicFrameMk id="4" creationId="{42A6E8D8-D729-942F-72C4-293BE205D593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5.872" v="1068"/>
          <ac:graphicFrameMkLst>
            <pc:docMk/>
            <pc:sldMk cId="1394236358" sldId="3056"/>
            <ac:graphicFrameMk id="7" creationId="{130345A3-F8E7-139F-FBD6-A13F145AC7D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5.872" v="1068"/>
          <ac:graphicFrameMkLst>
            <pc:docMk/>
            <pc:sldMk cId="1394236358" sldId="3056"/>
            <ac:graphicFrameMk id="9" creationId="{DE51EED0-2420-42A2-7963-D58E2A26E70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5.872" v="1068"/>
          <ac:graphicFrameMkLst>
            <pc:docMk/>
            <pc:sldMk cId="1394236358" sldId="3056"/>
            <ac:graphicFrameMk id="10" creationId="{17E76B1C-56EE-39FC-C2F6-901CBAB6E4F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8.828" v="1069"/>
          <ac:graphicFrameMkLst>
            <pc:docMk/>
            <pc:sldMk cId="1394236358" sldId="3056"/>
            <ac:graphicFrameMk id="12" creationId="{0B6C8C03-67DD-3E03-68CA-415E0414C5FB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8.828" v="1069"/>
          <ac:graphicFrameMkLst>
            <pc:docMk/>
            <pc:sldMk cId="1394236358" sldId="3056"/>
            <ac:graphicFrameMk id="14" creationId="{B9D7DBF5-0082-1C8F-FE77-BB8EDE395422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8.828" v="1069"/>
          <ac:graphicFrameMkLst>
            <pc:docMk/>
            <pc:sldMk cId="1394236358" sldId="3056"/>
            <ac:graphicFrameMk id="16" creationId="{7A8D66B8-D73E-011E-DB4A-F10225EF6E8E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2:18.828" v="1069"/>
          <ac:graphicFrameMkLst>
            <pc:docMk/>
            <pc:sldMk cId="1394236358" sldId="3056"/>
            <ac:graphicFrameMk id="17" creationId="{089204FD-6E98-8361-E44E-C23EDB07C2F0}"/>
          </ac:graphicFrameMkLst>
        </pc:graphicFrameChg>
      </pc:sldChg>
      <pc:sldChg chg="addSp modSp add mod">
        <pc:chgData name="Gu, Yunjie" userId="dc77dc55-4475-4b0f-aac0-6a81f26ad2e5" providerId="ADAL" clId="{4D535270-B569-43AB-AFD0-9E6DA11D21E4}" dt="2024-09-04T23:53:20.012" v="1077"/>
        <pc:sldMkLst>
          <pc:docMk/>
          <pc:sldMk cId="2290711578" sldId="3057"/>
        </pc:sldMkLst>
        <pc:spChg chg="mod">
          <ac:chgData name="Gu, Yunjie" userId="dc77dc55-4475-4b0f-aac0-6a81f26ad2e5" providerId="ADAL" clId="{4D535270-B569-43AB-AFD0-9E6DA11D21E4}" dt="2024-09-04T23:52:52.946" v="1070"/>
          <ac:spMkLst>
            <pc:docMk/>
            <pc:sldMk cId="2290711578" sldId="3057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3:16.538" v="1076"/>
          <ac:spMkLst>
            <pc:docMk/>
            <pc:sldMk cId="2290711578" sldId="3057"/>
            <ac:spMk id="6" creationId="{C3946ECD-10A0-E933-B694-999C454758B8}"/>
          </ac:spMkLst>
        </pc:spChg>
        <pc:spChg chg="add mod">
          <ac:chgData name="Gu, Yunjie" userId="dc77dc55-4475-4b0f-aac0-6a81f26ad2e5" providerId="ADAL" clId="{4D535270-B569-43AB-AFD0-9E6DA11D21E4}" dt="2024-09-04T23:53:16.538" v="1076"/>
          <ac:spMkLst>
            <pc:docMk/>
            <pc:sldMk cId="2290711578" sldId="3057"/>
            <ac:spMk id="7" creationId="{3ACB2794-F925-6ED6-F672-58AF0E563193}"/>
          </ac:spMkLst>
        </pc:spChg>
        <pc:spChg chg="add mod">
          <ac:chgData name="Gu, Yunjie" userId="dc77dc55-4475-4b0f-aac0-6a81f26ad2e5" providerId="ADAL" clId="{4D535270-B569-43AB-AFD0-9E6DA11D21E4}" dt="2024-09-04T23:53:16.538" v="1076"/>
          <ac:spMkLst>
            <pc:docMk/>
            <pc:sldMk cId="2290711578" sldId="3057"/>
            <ac:spMk id="8" creationId="{F066C27E-4416-62D9-63C6-328D976A5C4C}"/>
          </ac:spMkLst>
        </pc:spChg>
        <pc:spChg chg="add mod">
          <ac:chgData name="Gu, Yunjie" userId="dc77dc55-4475-4b0f-aac0-6a81f26ad2e5" providerId="ADAL" clId="{4D535270-B569-43AB-AFD0-9E6DA11D21E4}" dt="2024-09-04T23:53:16.538" v="1076"/>
          <ac:spMkLst>
            <pc:docMk/>
            <pc:sldMk cId="2290711578" sldId="3057"/>
            <ac:spMk id="9" creationId="{B1CFA035-EE86-16EE-5815-F64F80D7D191}"/>
          </ac:spMkLst>
        </pc:spChg>
        <pc:spChg chg="add mod">
          <ac:chgData name="Gu, Yunjie" userId="dc77dc55-4475-4b0f-aac0-6a81f26ad2e5" providerId="ADAL" clId="{4D535270-B569-43AB-AFD0-9E6DA11D21E4}" dt="2024-09-04T23:53:20.012" v="1077"/>
          <ac:spMkLst>
            <pc:docMk/>
            <pc:sldMk cId="2290711578" sldId="3057"/>
            <ac:spMk id="12" creationId="{D182175B-DE1A-407A-3C0E-9BBA3BD89148}"/>
          </ac:spMkLst>
        </pc:spChg>
        <pc:spChg chg="add mod">
          <ac:chgData name="Gu, Yunjie" userId="dc77dc55-4475-4b0f-aac0-6a81f26ad2e5" providerId="ADAL" clId="{4D535270-B569-43AB-AFD0-9E6DA11D21E4}" dt="2024-09-04T23:53:20.012" v="1077"/>
          <ac:spMkLst>
            <pc:docMk/>
            <pc:sldMk cId="2290711578" sldId="3057"/>
            <ac:spMk id="13" creationId="{29A65473-591A-52DC-FB89-E082D4646E8A}"/>
          </ac:spMkLst>
        </pc:spChg>
        <pc:spChg chg="add mod">
          <ac:chgData name="Gu, Yunjie" userId="dc77dc55-4475-4b0f-aac0-6a81f26ad2e5" providerId="ADAL" clId="{4D535270-B569-43AB-AFD0-9E6DA11D21E4}" dt="2024-09-04T23:53:20.012" v="1077"/>
          <ac:spMkLst>
            <pc:docMk/>
            <pc:sldMk cId="2290711578" sldId="3057"/>
            <ac:spMk id="14" creationId="{EE67014C-4271-D85D-3BAE-32CE6148C2DE}"/>
          </ac:spMkLst>
        </pc:spChg>
        <pc:spChg chg="add mod">
          <ac:chgData name="Gu, Yunjie" userId="dc77dc55-4475-4b0f-aac0-6a81f26ad2e5" providerId="ADAL" clId="{4D535270-B569-43AB-AFD0-9E6DA11D21E4}" dt="2024-09-04T23:53:20.012" v="1077"/>
          <ac:spMkLst>
            <pc:docMk/>
            <pc:sldMk cId="2290711578" sldId="3057"/>
            <ac:spMk id="15" creationId="{164546FB-1C2C-3325-97B3-4ACF9221DE3F}"/>
          </ac:spMkLst>
        </pc:spChg>
        <pc:graphicFrameChg chg="add mod">
          <ac:chgData name="Gu, Yunjie" userId="dc77dc55-4475-4b0f-aac0-6a81f26ad2e5" providerId="ADAL" clId="{4D535270-B569-43AB-AFD0-9E6DA11D21E4}" dt="2024-09-04T23:53:16.538" v="1076"/>
          <ac:graphicFrameMkLst>
            <pc:docMk/>
            <pc:sldMk cId="2290711578" sldId="3057"/>
            <ac:graphicFrameMk id="2" creationId="{7C7D1477-D704-9B89-5C32-536827E8B5B8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3:20.012" v="1077"/>
          <ac:graphicFrameMkLst>
            <pc:docMk/>
            <pc:sldMk cId="2290711578" sldId="3057"/>
            <ac:graphicFrameMk id="10" creationId="{11B1C258-60AB-CE4A-9CE7-CB1933BD6F40}"/>
          </ac:graphicFrameMkLst>
        </pc:graphicFrameChg>
        <pc:picChg chg="add mod">
          <ac:chgData name="Gu, Yunjie" userId="dc77dc55-4475-4b0f-aac0-6a81f26ad2e5" providerId="ADAL" clId="{4D535270-B569-43AB-AFD0-9E6DA11D21E4}" dt="2024-09-04T23:53:16.538" v="1076"/>
          <ac:picMkLst>
            <pc:docMk/>
            <pc:sldMk cId="2290711578" sldId="3057"/>
            <ac:picMk id="4" creationId="{7FAA8972-94BD-A3C2-2F3F-406911ED2B84}"/>
          </ac:picMkLst>
        </pc:picChg>
        <pc:picChg chg="add mod">
          <ac:chgData name="Gu, Yunjie" userId="dc77dc55-4475-4b0f-aac0-6a81f26ad2e5" providerId="ADAL" clId="{4D535270-B569-43AB-AFD0-9E6DA11D21E4}" dt="2024-09-04T23:53:20.012" v="1077"/>
          <ac:picMkLst>
            <pc:docMk/>
            <pc:sldMk cId="2290711578" sldId="3057"/>
            <ac:picMk id="11" creationId="{552655A9-7A05-8BA6-E702-37DEF7F550BE}"/>
          </ac:picMkLst>
        </pc:picChg>
      </pc:sldChg>
      <pc:sldChg chg="addSp modSp add mod">
        <pc:chgData name="Gu, Yunjie" userId="dc77dc55-4475-4b0f-aac0-6a81f26ad2e5" providerId="ADAL" clId="{4D535270-B569-43AB-AFD0-9E6DA11D21E4}" dt="2024-09-04T23:54:06.526" v="1080"/>
        <pc:sldMkLst>
          <pc:docMk/>
          <pc:sldMk cId="114868268" sldId="3058"/>
        </pc:sldMkLst>
        <pc:spChg chg="mod">
          <ac:chgData name="Gu, Yunjie" userId="dc77dc55-4475-4b0f-aac0-6a81f26ad2e5" providerId="ADAL" clId="{4D535270-B569-43AB-AFD0-9E6DA11D21E4}" dt="2024-09-04T23:53:48.273" v="1078"/>
          <ac:spMkLst>
            <pc:docMk/>
            <pc:sldMk cId="114868268" sldId="3058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6" creationId="{7415BB55-C376-9F79-8DAC-D593176209DA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7" creationId="{43E9C02B-2318-7B29-11CE-A09DB4B6B6FA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8" creationId="{615EE6DE-0AE7-F29C-6056-A0FA86CB738F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9" creationId="{1039448C-C737-E876-AC49-0B1327ECDAFE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0" creationId="{CE78B3ED-3D3C-7ED0-BA72-43097D48B6C5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1" creationId="{F335961B-3510-6947-0A80-A4565806F8EB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2" creationId="{C8AB686A-1CDE-4D9B-2E01-BA8C522730C7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3" creationId="{EAA9E6F8-1FED-8754-CCDC-D5A4BE8A8049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4" creationId="{6E3E48C7-8684-2F7D-E2DB-D2CFC5BA139B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5" creationId="{1A82A7CD-802C-8465-3F65-D6555A1289F5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6" creationId="{F82939DF-6E53-1447-3FF8-4EA5FEF296F7}"/>
          </ac:spMkLst>
        </pc:spChg>
        <pc:spChg chg="add mod">
          <ac:chgData name="Gu, Yunjie" userId="dc77dc55-4475-4b0f-aac0-6a81f26ad2e5" providerId="ADAL" clId="{4D535270-B569-43AB-AFD0-9E6DA11D21E4}" dt="2024-09-04T23:54:02.730" v="1079"/>
          <ac:spMkLst>
            <pc:docMk/>
            <pc:sldMk cId="114868268" sldId="3058"/>
            <ac:spMk id="17" creationId="{9A059558-5447-EAFD-558A-ABAE392D6A14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0" creationId="{303C3356-1851-09E7-E53E-4A6F687A03B8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1" creationId="{96D907AB-85C5-02B9-21E6-38F10639A055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2" creationId="{58D7DDEA-7D7E-F71B-ECC5-87BB3973F596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3" creationId="{4C2A326F-A6BA-E0BF-2AC4-C87B9ABA7AFE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4" creationId="{1AC73FC0-63A5-A43D-7212-63D795439BAB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5" creationId="{D720882E-AEB3-263C-B904-8A6944ADBE12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6" creationId="{5B775C7B-06FA-6EA1-EDAF-45A901E7319F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7" creationId="{1744D629-7975-255D-1008-801B5182A218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8" creationId="{544277B5-6FA8-0FF6-9E34-6F76ECEC2AD1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29" creationId="{3FF7E265-D0E8-A664-5FF7-67A1E8015C4B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30" creationId="{E338E08E-ACFD-008B-1D9C-7498DFD8DE54}"/>
          </ac:spMkLst>
        </pc:spChg>
        <pc:spChg chg="add mod">
          <ac:chgData name="Gu, Yunjie" userId="dc77dc55-4475-4b0f-aac0-6a81f26ad2e5" providerId="ADAL" clId="{4D535270-B569-43AB-AFD0-9E6DA11D21E4}" dt="2024-09-04T23:54:06.526" v="1080"/>
          <ac:spMkLst>
            <pc:docMk/>
            <pc:sldMk cId="114868268" sldId="3058"/>
            <ac:spMk id="31" creationId="{9665CE6F-8998-0829-E16D-15D9EB457325}"/>
          </ac:spMkLst>
        </pc:spChg>
        <pc:picChg chg="add mod">
          <ac:chgData name="Gu, Yunjie" userId="dc77dc55-4475-4b0f-aac0-6a81f26ad2e5" providerId="ADAL" clId="{4D535270-B569-43AB-AFD0-9E6DA11D21E4}" dt="2024-09-04T23:54:02.730" v="1079"/>
          <ac:picMkLst>
            <pc:docMk/>
            <pc:sldMk cId="114868268" sldId="3058"/>
            <ac:picMk id="2" creationId="{7FB627FD-67C6-1E1E-4EA7-05B75DAACAAD}"/>
          </ac:picMkLst>
        </pc:picChg>
        <pc:picChg chg="add mod">
          <ac:chgData name="Gu, Yunjie" userId="dc77dc55-4475-4b0f-aac0-6a81f26ad2e5" providerId="ADAL" clId="{4D535270-B569-43AB-AFD0-9E6DA11D21E4}" dt="2024-09-04T23:54:02.730" v="1079"/>
          <ac:picMkLst>
            <pc:docMk/>
            <pc:sldMk cId="114868268" sldId="3058"/>
            <ac:picMk id="4" creationId="{FA333EEC-E73E-9D36-B87F-9935A95DA4CF}"/>
          </ac:picMkLst>
        </pc:picChg>
        <pc:picChg chg="add mod">
          <ac:chgData name="Gu, Yunjie" userId="dc77dc55-4475-4b0f-aac0-6a81f26ad2e5" providerId="ADAL" clId="{4D535270-B569-43AB-AFD0-9E6DA11D21E4}" dt="2024-09-04T23:54:06.526" v="1080"/>
          <ac:picMkLst>
            <pc:docMk/>
            <pc:sldMk cId="114868268" sldId="3058"/>
            <ac:picMk id="18" creationId="{4EBDFC41-C190-27B1-649E-1890163F6371}"/>
          </ac:picMkLst>
        </pc:picChg>
        <pc:picChg chg="add mod">
          <ac:chgData name="Gu, Yunjie" userId="dc77dc55-4475-4b0f-aac0-6a81f26ad2e5" providerId="ADAL" clId="{4D535270-B569-43AB-AFD0-9E6DA11D21E4}" dt="2024-09-04T23:54:06.526" v="1080"/>
          <ac:picMkLst>
            <pc:docMk/>
            <pc:sldMk cId="114868268" sldId="3058"/>
            <ac:picMk id="19" creationId="{16CA39FC-427A-3DC5-CBED-94C2A0321E8D}"/>
          </ac:picMkLst>
        </pc:picChg>
      </pc:sldChg>
      <pc:sldChg chg="addSp modSp add mod">
        <pc:chgData name="Gu, Yunjie" userId="dc77dc55-4475-4b0f-aac0-6a81f26ad2e5" providerId="ADAL" clId="{4D535270-B569-43AB-AFD0-9E6DA11D21E4}" dt="2024-09-04T23:54:44.860" v="1084"/>
        <pc:sldMkLst>
          <pc:docMk/>
          <pc:sldMk cId="3327910840" sldId="3059"/>
        </pc:sldMkLst>
        <pc:spChg chg="mod">
          <ac:chgData name="Gu, Yunjie" userId="dc77dc55-4475-4b0f-aac0-6a81f26ad2e5" providerId="ADAL" clId="{4D535270-B569-43AB-AFD0-9E6DA11D21E4}" dt="2024-09-04T23:54:29.763" v="1082" actId="20577"/>
          <ac:spMkLst>
            <pc:docMk/>
            <pc:sldMk cId="3327910840" sldId="3059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4" creationId="{48DF26EF-1809-ECC4-9192-2C1F0EBA112D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6" creationId="{134258DF-4855-652C-9EA8-B1C0401CAF67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7" creationId="{B1F99FE1-8646-56C9-EAA8-567FE67FD97F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9" creationId="{45AD9FB5-3B41-545E-1CC8-EDE5FFCDAF66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0" creationId="{B2EA5A17-F867-6CE9-4F56-594C49A0261C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1" creationId="{CA2AF24B-D295-6A87-F3A0-C062E4D8382F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2" creationId="{9B5F391B-D424-35A6-BC20-FF4B7DE592F9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3" creationId="{33FBF647-DD5D-E96D-385B-1682406899F0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4" creationId="{D235F5F1-ED0C-E54E-DBE1-644409AEF173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5" creationId="{7E63A175-308A-AC60-8C31-2FA40BEF044F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6" creationId="{FC883102-22EC-5882-F6DB-655E7C6C1882}"/>
          </ac:spMkLst>
        </pc:spChg>
        <pc:spChg chg="add mod">
          <ac:chgData name="Gu, Yunjie" userId="dc77dc55-4475-4b0f-aac0-6a81f26ad2e5" providerId="ADAL" clId="{4D535270-B569-43AB-AFD0-9E6DA11D21E4}" dt="2024-09-04T23:54:41.648" v="1083"/>
          <ac:spMkLst>
            <pc:docMk/>
            <pc:sldMk cId="3327910840" sldId="3059"/>
            <ac:spMk id="17" creationId="{2A173DB3-D983-2973-C69F-BB8051A563B1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19" creationId="{9952517B-5CED-19D6-9C2B-41F97663AB33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0" creationId="{59A68A28-3718-855C-5EF8-D64DBFAE3F00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1" creationId="{B064EAAC-76A2-B0DE-C9DF-08EDB7B06F54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3" creationId="{606A29EF-616C-8C91-B257-B62BE3014388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4" creationId="{A38BCDA4-EC83-F20B-CF25-90BD25D3E320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5" creationId="{39D2D86D-5FED-13DE-0B7C-AC97E5B82855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6" creationId="{19268D34-65DC-A707-28CF-0BE34CD3942F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7" creationId="{A3804237-CA81-417C-68B4-D8319CE72059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8" creationId="{70B13D16-B69B-3F1E-69D2-068F0FE2BB6A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29" creationId="{5183A692-7A33-2806-4234-70D0735DA19A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30" creationId="{17C19F29-DC0B-6EE0-7EC3-9B14158368E5}"/>
          </ac:spMkLst>
        </pc:spChg>
        <pc:spChg chg="add mod">
          <ac:chgData name="Gu, Yunjie" userId="dc77dc55-4475-4b0f-aac0-6a81f26ad2e5" providerId="ADAL" clId="{4D535270-B569-43AB-AFD0-9E6DA11D21E4}" dt="2024-09-04T23:54:44.860" v="1084"/>
          <ac:spMkLst>
            <pc:docMk/>
            <pc:sldMk cId="3327910840" sldId="3059"/>
            <ac:spMk id="31" creationId="{8D970CEF-1215-207F-1A27-48B3498E8F71}"/>
          </ac:spMkLst>
        </pc:spChg>
        <pc:picChg chg="add mod">
          <ac:chgData name="Gu, Yunjie" userId="dc77dc55-4475-4b0f-aac0-6a81f26ad2e5" providerId="ADAL" clId="{4D535270-B569-43AB-AFD0-9E6DA11D21E4}" dt="2024-09-04T23:54:41.648" v="1083"/>
          <ac:picMkLst>
            <pc:docMk/>
            <pc:sldMk cId="3327910840" sldId="3059"/>
            <ac:picMk id="2" creationId="{FC5977B0-ADE1-BC60-B6A9-20AEC7A14124}"/>
          </ac:picMkLst>
        </pc:picChg>
        <pc:picChg chg="add mod">
          <ac:chgData name="Gu, Yunjie" userId="dc77dc55-4475-4b0f-aac0-6a81f26ad2e5" providerId="ADAL" clId="{4D535270-B569-43AB-AFD0-9E6DA11D21E4}" dt="2024-09-04T23:54:41.648" v="1083"/>
          <ac:picMkLst>
            <pc:docMk/>
            <pc:sldMk cId="3327910840" sldId="3059"/>
            <ac:picMk id="8" creationId="{83CDAA95-7981-FA9C-0074-AD06056EA6BD}"/>
          </ac:picMkLst>
        </pc:picChg>
        <pc:picChg chg="add mod">
          <ac:chgData name="Gu, Yunjie" userId="dc77dc55-4475-4b0f-aac0-6a81f26ad2e5" providerId="ADAL" clId="{4D535270-B569-43AB-AFD0-9E6DA11D21E4}" dt="2024-09-04T23:54:44.860" v="1084"/>
          <ac:picMkLst>
            <pc:docMk/>
            <pc:sldMk cId="3327910840" sldId="3059"/>
            <ac:picMk id="18" creationId="{ADDDA28D-6C06-1E85-4A3B-608D8145DEF0}"/>
          </ac:picMkLst>
        </pc:picChg>
        <pc:picChg chg="add mod">
          <ac:chgData name="Gu, Yunjie" userId="dc77dc55-4475-4b0f-aac0-6a81f26ad2e5" providerId="ADAL" clId="{4D535270-B569-43AB-AFD0-9E6DA11D21E4}" dt="2024-09-04T23:54:44.860" v="1084"/>
          <ac:picMkLst>
            <pc:docMk/>
            <pc:sldMk cId="3327910840" sldId="3059"/>
            <ac:picMk id="22" creationId="{0225C35A-52D1-1631-8388-C4C4A7BB5B7C}"/>
          </ac:picMkLst>
        </pc:picChg>
      </pc:sldChg>
      <pc:sldChg chg="addSp delSp modSp add mod">
        <pc:chgData name="Gu, Yunjie" userId="dc77dc55-4475-4b0f-aac0-6a81f26ad2e5" providerId="ADAL" clId="{4D535270-B569-43AB-AFD0-9E6DA11D21E4}" dt="2024-09-04T23:55:39.357" v="1090"/>
        <pc:sldMkLst>
          <pc:docMk/>
          <pc:sldMk cId="2550662778" sldId="3060"/>
        </pc:sldMkLst>
        <pc:spChg chg="mod">
          <ac:chgData name="Gu, Yunjie" userId="dc77dc55-4475-4b0f-aac0-6a81f26ad2e5" providerId="ADAL" clId="{4D535270-B569-43AB-AFD0-9E6DA11D21E4}" dt="2024-09-04T23:54:58.814" v="1085"/>
          <ac:spMkLst>
            <pc:docMk/>
            <pc:sldMk cId="2550662778" sldId="3060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4" creationId="{A72A8FF6-CCAE-61FD-3189-3529C4C681F6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6" creationId="{21F66362-9022-3793-D657-DA892237237B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7" creationId="{B2EE5200-DB4E-8AC0-DFD5-67214460FA8C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8" creationId="{E14711D5-288A-8228-C33A-A1EEFB673A83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9" creationId="{87AB9D13-8B34-8FD6-9D34-C1410FD49EB0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0" creationId="{B1235910-93DA-568C-C532-3D3DDD436E4D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1" creationId="{82E4369B-4234-4A26-4CA5-EA23D568D5C1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2" creationId="{C3CF20F0-F7F3-3990-01CD-E4232512D898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3" creationId="{B9C04A4A-B90E-798D-48AD-A115F9E79706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4" creationId="{E002EB91-3C4A-4E14-FA17-39DF674682DE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5" creationId="{9C58AC1C-4F40-51AB-F80B-124B808098D6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6" creationId="{8DC87648-86A3-1685-E6AF-AC17FF808659}"/>
          </ac:spMkLst>
        </pc:spChg>
        <pc:spChg chg="add mod">
          <ac:chgData name="Gu, Yunjie" userId="dc77dc55-4475-4b0f-aac0-6a81f26ad2e5" providerId="ADAL" clId="{4D535270-B569-43AB-AFD0-9E6DA11D21E4}" dt="2024-09-04T23:55:12.382" v="1086"/>
          <ac:spMkLst>
            <pc:docMk/>
            <pc:sldMk cId="2550662778" sldId="3060"/>
            <ac:spMk id="17" creationId="{A98CC014-49B3-FD14-A204-EFA163FFE3F9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19" creationId="{7B0FEBBB-8E50-8E60-1940-96F1702EE9D5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0" creationId="{BC8444BE-573F-2A97-953C-F0BED034A2CF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1" creationId="{3F7315E0-A1C1-3638-DA26-C4C3A90E003D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2" creationId="{B3E70C82-C402-EDA1-198E-5344ED8FFD4E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3" creationId="{1CF72FCA-7617-F9E4-BB22-D0EBD7E3C7E4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4" creationId="{915D67B7-3D89-2753-0164-893C673CAC99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5" creationId="{6E80F549-C92D-9D9A-14DF-0D46F70199CB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6" creationId="{943A4711-5DEB-36DD-5D69-DBA2E092073F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7" creationId="{C9AD1105-45B4-21CB-F23B-EBC2D5692B48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8" creationId="{E143CAC6-313A-1684-F0C2-22E33E81FEEC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29" creationId="{8D559017-ADDC-9EAB-62D2-2FA2C99A1556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30" creationId="{B47457AA-7658-BEA7-D506-B16AB10099E4}"/>
          </ac:spMkLst>
        </pc:spChg>
        <pc:spChg chg="add del mod">
          <ac:chgData name="Gu, Yunjie" userId="dc77dc55-4475-4b0f-aac0-6a81f26ad2e5" providerId="ADAL" clId="{4D535270-B569-43AB-AFD0-9E6DA11D21E4}" dt="2024-09-04T23:55:23.246" v="1088" actId="478"/>
          <ac:spMkLst>
            <pc:docMk/>
            <pc:sldMk cId="2550662778" sldId="3060"/>
            <ac:spMk id="31" creationId="{1F3EF401-1CB4-B8AA-9635-3174F81992FA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3" creationId="{9F91D74D-52D5-BE3A-A212-18B1297864E9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4" creationId="{C45F7448-652C-1B3B-CEC2-391F5E566CB8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5" creationId="{9EB6ECCE-D57D-6A8F-A995-5E5660BFD5FB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7" creationId="{F984DC5D-8F5D-48CA-5A6C-810A3A062729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8" creationId="{5214AB37-E4AB-89E9-32C4-AA70DFC52956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39" creationId="{2AF6E9BF-F81E-37D9-958F-7AF8220D6CAF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0" creationId="{CB57F169-6025-B025-5CE3-EE1059DCB0B8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1" creationId="{6E811529-60F8-356D-C63B-DCE41BD42A40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2" creationId="{7FB919C9-46D9-CC7B-9FFD-68D446294DC3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3" creationId="{5910F113-8FBA-4B49-88E5-ED5E754AE0BA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4" creationId="{95AD7AC1-8D59-19AE-C567-A0AA5A2683C3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5" creationId="{134A16B8-5027-0388-1481-C58E3B310540}"/>
          </ac:spMkLst>
        </pc:spChg>
        <pc:spChg chg="add mod">
          <ac:chgData name="Gu, Yunjie" userId="dc77dc55-4475-4b0f-aac0-6a81f26ad2e5" providerId="ADAL" clId="{4D535270-B569-43AB-AFD0-9E6DA11D21E4}" dt="2024-09-04T23:55:36.205" v="1089"/>
          <ac:spMkLst>
            <pc:docMk/>
            <pc:sldMk cId="2550662778" sldId="3060"/>
            <ac:spMk id="46" creationId="{90113F9D-E77D-9C47-A001-24913D552160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48" creationId="{33D4A33C-81F9-A92B-1E69-8864BA26B0F2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49" creationId="{170E737C-0446-5970-D04A-F4916B292F0F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0" creationId="{35E2368A-A8A0-BD8C-53D9-6A25551717B6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2" creationId="{2AB4500B-B6E3-6D36-D4A0-61B7C8B238F0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3" creationId="{934D8FF5-589C-3909-BDA2-ED37F167BE1D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4" creationId="{6D1B68EE-E236-90B9-C721-0216874D0E29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5" creationId="{D9A4AB99-B456-8D99-07E9-0A6173B79854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6" creationId="{94A22825-E06F-549E-5DD9-7C5A24DB0725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7" creationId="{5752774B-1B1D-D982-788C-CC61C6D6CEA0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8" creationId="{6BF2CB13-B980-1038-4581-C5355BD4CACD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59" creationId="{25CEFA3E-350A-576E-0C14-426E41E39416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60" creationId="{D2A11806-666B-9203-480A-2EB21557EA5C}"/>
          </ac:spMkLst>
        </pc:spChg>
        <pc:spChg chg="add mod">
          <ac:chgData name="Gu, Yunjie" userId="dc77dc55-4475-4b0f-aac0-6a81f26ad2e5" providerId="ADAL" clId="{4D535270-B569-43AB-AFD0-9E6DA11D21E4}" dt="2024-09-04T23:55:39.357" v="1090"/>
          <ac:spMkLst>
            <pc:docMk/>
            <pc:sldMk cId="2550662778" sldId="3060"/>
            <ac:spMk id="61" creationId="{D0ADE25B-A48A-19C6-DDB7-A1B6737704F4}"/>
          </ac:spMkLst>
        </pc:spChg>
        <pc:picChg chg="add mod">
          <ac:chgData name="Gu, Yunjie" userId="dc77dc55-4475-4b0f-aac0-6a81f26ad2e5" providerId="ADAL" clId="{4D535270-B569-43AB-AFD0-9E6DA11D21E4}" dt="2024-09-04T23:55:12.382" v="1086"/>
          <ac:picMkLst>
            <pc:docMk/>
            <pc:sldMk cId="2550662778" sldId="3060"/>
            <ac:picMk id="2" creationId="{BBDDB34A-C423-9CDC-B09A-2B65C312070A}"/>
          </ac:picMkLst>
        </pc:picChg>
        <pc:picChg chg="add del mod">
          <ac:chgData name="Gu, Yunjie" userId="dc77dc55-4475-4b0f-aac0-6a81f26ad2e5" providerId="ADAL" clId="{4D535270-B569-43AB-AFD0-9E6DA11D21E4}" dt="2024-09-04T23:55:23.246" v="1088" actId="478"/>
          <ac:picMkLst>
            <pc:docMk/>
            <pc:sldMk cId="2550662778" sldId="3060"/>
            <ac:picMk id="18" creationId="{E228BDF2-2996-ABBA-2199-A5A227F816F5}"/>
          </ac:picMkLst>
        </pc:picChg>
        <pc:picChg chg="add mod">
          <ac:chgData name="Gu, Yunjie" userId="dc77dc55-4475-4b0f-aac0-6a81f26ad2e5" providerId="ADAL" clId="{4D535270-B569-43AB-AFD0-9E6DA11D21E4}" dt="2024-09-04T23:55:36.205" v="1089"/>
          <ac:picMkLst>
            <pc:docMk/>
            <pc:sldMk cId="2550662778" sldId="3060"/>
            <ac:picMk id="32" creationId="{F371E50B-C888-FB1F-FDF2-51E021E2F936}"/>
          </ac:picMkLst>
        </pc:picChg>
        <pc:picChg chg="add mod">
          <ac:chgData name="Gu, Yunjie" userId="dc77dc55-4475-4b0f-aac0-6a81f26ad2e5" providerId="ADAL" clId="{4D535270-B569-43AB-AFD0-9E6DA11D21E4}" dt="2024-09-04T23:55:36.205" v="1089"/>
          <ac:picMkLst>
            <pc:docMk/>
            <pc:sldMk cId="2550662778" sldId="3060"/>
            <ac:picMk id="36" creationId="{E18AAFED-7DA8-BA2E-B115-9F19D8A9CB08}"/>
          </ac:picMkLst>
        </pc:picChg>
        <pc:picChg chg="add mod">
          <ac:chgData name="Gu, Yunjie" userId="dc77dc55-4475-4b0f-aac0-6a81f26ad2e5" providerId="ADAL" clId="{4D535270-B569-43AB-AFD0-9E6DA11D21E4}" dt="2024-09-04T23:55:39.357" v="1090"/>
          <ac:picMkLst>
            <pc:docMk/>
            <pc:sldMk cId="2550662778" sldId="3060"/>
            <ac:picMk id="47" creationId="{CFEE7BD9-E385-24C8-AC6F-F16E24746197}"/>
          </ac:picMkLst>
        </pc:picChg>
        <pc:picChg chg="add mod">
          <ac:chgData name="Gu, Yunjie" userId="dc77dc55-4475-4b0f-aac0-6a81f26ad2e5" providerId="ADAL" clId="{4D535270-B569-43AB-AFD0-9E6DA11D21E4}" dt="2024-09-04T23:55:39.357" v="1090"/>
          <ac:picMkLst>
            <pc:docMk/>
            <pc:sldMk cId="2550662778" sldId="3060"/>
            <ac:picMk id="51" creationId="{B8CC533F-D8EC-55E3-5CA1-9832A6BC5442}"/>
          </ac:picMkLst>
        </pc:picChg>
      </pc:sldChg>
      <pc:sldChg chg="addSp modSp add mod">
        <pc:chgData name="Gu, Yunjie" userId="dc77dc55-4475-4b0f-aac0-6a81f26ad2e5" providerId="ADAL" clId="{4D535270-B569-43AB-AFD0-9E6DA11D21E4}" dt="2024-09-04T23:56:40.398" v="1126" actId="20577"/>
        <pc:sldMkLst>
          <pc:docMk/>
          <pc:sldMk cId="4290498303" sldId="3061"/>
        </pc:sldMkLst>
        <pc:spChg chg="add mod">
          <ac:chgData name="Gu, Yunjie" userId="dc77dc55-4475-4b0f-aac0-6a81f26ad2e5" providerId="ADAL" clId="{4D535270-B569-43AB-AFD0-9E6DA11D21E4}" dt="2024-09-04T23:55:55.672" v="1091"/>
          <ac:spMkLst>
            <pc:docMk/>
            <pc:sldMk cId="4290498303" sldId="3061"/>
            <ac:spMk id="2" creationId="{2B98CF50-9D38-9C19-B1FD-B1598FFAFF34}"/>
          </ac:spMkLst>
        </pc:spChg>
        <pc:spChg chg="mod">
          <ac:chgData name="Gu, Yunjie" userId="dc77dc55-4475-4b0f-aac0-6a81f26ad2e5" providerId="ADAL" clId="{4D535270-B569-43AB-AFD0-9E6DA11D21E4}" dt="2024-09-04T23:56:40.398" v="1126" actId="20577"/>
          <ac:spMkLst>
            <pc:docMk/>
            <pc:sldMk cId="4290498303" sldId="3061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4T23:55:55.672" v="1091"/>
          <ac:spMkLst>
            <pc:docMk/>
            <pc:sldMk cId="4290498303" sldId="3061"/>
            <ac:spMk id="7" creationId="{1C9E3F56-A604-ECFD-BD98-C46201FA05C9}"/>
          </ac:spMkLst>
        </pc:spChg>
        <pc:spChg chg="add mod">
          <ac:chgData name="Gu, Yunjie" userId="dc77dc55-4475-4b0f-aac0-6a81f26ad2e5" providerId="ADAL" clId="{4D535270-B569-43AB-AFD0-9E6DA11D21E4}" dt="2024-09-04T23:55:55.672" v="1091"/>
          <ac:spMkLst>
            <pc:docMk/>
            <pc:sldMk cId="4290498303" sldId="3061"/>
            <ac:spMk id="8" creationId="{A4692F9D-8EEC-FBC1-2634-010DDB79F68F}"/>
          </ac:spMkLst>
        </pc:spChg>
        <pc:spChg chg="add mod">
          <ac:chgData name="Gu, Yunjie" userId="dc77dc55-4475-4b0f-aac0-6a81f26ad2e5" providerId="ADAL" clId="{4D535270-B569-43AB-AFD0-9E6DA11D21E4}" dt="2024-09-04T23:55:58.652" v="1092"/>
          <ac:spMkLst>
            <pc:docMk/>
            <pc:sldMk cId="4290498303" sldId="3061"/>
            <ac:spMk id="9" creationId="{152067F0-8B1F-11EA-3B0F-5F1447D91C15}"/>
          </ac:spMkLst>
        </pc:spChg>
        <pc:spChg chg="add mod">
          <ac:chgData name="Gu, Yunjie" userId="dc77dc55-4475-4b0f-aac0-6a81f26ad2e5" providerId="ADAL" clId="{4D535270-B569-43AB-AFD0-9E6DA11D21E4}" dt="2024-09-04T23:55:58.652" v="1092"/>
          <ac:spMkLst>
            <pc:docMk/>
            <pc:sldMk cId="4290498303" sldId="3061"/>
            <ac:spMk id="12" creationId="{EEC81D96-9234-9A3A-EB57-D7C1A211D088}"/>
          </ac:spMkLst>
        </pc:spChg>
        <pc:spChg chg="add mod">
          <ac:chgData name="Gu, Yunjie" userId="dc77dc55-4475-4b0f-aac0-6a81f26ad2e5" providerId="ADAL" clId="{4D535270-B569-43AB-AFD0-9E6DA11D21E4}" dt="2024-09-04T23:55:58.652" v="1092"/>
          <ac:spMkLst>
            <pc:docMk/>
            <pc:sldMk cId="4290498303" sldId="3061"/>
            <ac:spMk id="13" creationId="{7C966E8C-1DC9-B6E3-F29A-190268A2DD09}"/>
          </ac:spMkLst>
        </pc:spChg>
        <pc:graphicFrameChg chg="add mod">
          <ac:chgData name="Gu, Yunjie" userId="dc77dc55-4475-4b0f-aac0-6a81f26ad2e5" providerId="ADAL" clId="{4D535270-B569-43AB-AFD0-9E6DA11D21E4}" dt="2024-09-04T23:55:55.672" v="1091"/>
          <ac:graphicFrameMkLst>
            <pc:docMk/>
            <pc:sldMk cId="4290498303" sldId="3061"/>
            <ac:graphicFrameMk id="4" creationId="{FCF59B8C-EE3A-E0DE-232D-2A3218BA5D0C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5:55.672" v="1091"/>
          <ac:graphicFrameMkLst>
            <pc:docMk/>
            <pc:sldMk cId="4290498303" sldId="3061"/>
            <ac:graphicFrameMk id="6" creationId="{D15D37D8-2139-9741-FE02-75A827EBA04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5:58.652" v="1092"/>
          <ac:graphicFrameMkLst>
            <pc:docMk/>
            <pc:sldMk cId="4290498303" sldId="3061"/>
            <ac:graphicFrameMk id="10" creationId="{D3A90226-968F-5EBF-6DEA-F356463DC8E9}"/>
          </ac:graphicFrameMkLst>
        </pc:graphicFrameChg>
        <pc:graphicFrameChg chg="add mod">
          <ac:chgData name="Gu, Yunjie" userId="dc77dc55-4475-4b0f-aac0-6a81f26ad2e5" providerId="ADAL" clId="{4D535270-B569-43AB-AFD0-9E6DA11D21E4}" dt="2024-09-04T23:55:58.652" v="1092"/>
          <ac:graphicFrameMkLst>
            <pc:docMk/>
            <pc:sldMk cId="4290498303" sldId="3061"/>
            <ac:graphicFrameMk id="11" creationId="{FD0D13DF-AB28-1492-6B87-152235291C4C}"/>
          </ac:graphicFrameMkLst>
        </pc:graphicFrameChg>
      </pc:sldChg>
      <pc:sldChg chg="addSp delSp modSp add mod">
        <pc:chgData name="Gu, Yunjie" userId="dc77dc55-4475-4b0f-aac0-6a81f26ad2e5" providerId="ADAL" clId="{4D535270-B569-43AB-AFD0-9E6DA11D21E4}" dt="2024-09-05T01:05:05.284" v="2217" actId="1037"/>
        <pc:sldMkLst>
          <pc:docMk/>
          <pc:sldMk cId="3356119885" sldId="3062"/>
        </pc:sldMkLst>
        <pc:spChg chg="mod">
          <ac:chgData name="Gu, Yunjie" userId="dc77dc55-4475-4b0f-aac0-6a81f26ad2e5" providerId="ADAL" clId="{4D535270-B569-43AB-AFD0-9E6DA11D21E4}" dt="2024-09-04T23:57:17.312" v="1137" actId="20577"/>
          <ac:spMkLst>
            <pc:docMk/>
            <pc:sldMk cId="3356119885" sldId="3062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4" creationId="{C5B94A26-A439-1FD2-8AFD-BB453216ADE3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6" creationId="{B09C7FC0-EDA2-7269-9799-06C444BBD8EA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7" creationId="{31795F14-40CA-82CB-046C-B6A8475078D5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8" creationId="{B05BC0D8-05DE-C5C8-8669-A8A686C32177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11" creationId="{1D53A367-0320-D230-A962-D77BBD3CB5B8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12" creationId="{0C79B834-C6AD-0242-73D3-438DB74A5B7C}"/>
          </ac:spMkLst>
        </pc:spChg>
        <pc:spChg chg="add mod">
          <ac:chgData name="Gu, Yunjie" userId="dc77dc55-4475-4b0f-aac0-6a81f26ad2e5" providerId="ADAL" clId="{4D535270-B569-43AB-AFD0-9E6DA11D21E4}" dt="2024-09-05T01:05:05.284" v="2217" actId="1037"/>
          <ac:spMkLst>
            <pc:docMk/>
            <pc:sldMk cId="3356119885" sldId="3062"/>
            <ac:spMk id="13" creationId="{27E6A160-9C81-E8AA-237B-D47A90858E98}"/>
          </ac:spMkLst>
        </pc:spChg>
        <pc:cxnChg chg="add del mod">
          <ac:chgData name="Gu, Yunjie" userId="dc77dc55-4475-4b0f-aac0-6a81f26ad2e5" providerId="ADAL" clId="{4D535270-B569-43AB-AFD0-9E6DA11D21E4}" dt="2024-09-05T01:03:21.598" v="2189" actId="478"/>
          <ac:cxnSpMkLst>
            <pc:docMk/>
            <pc:sldMk cId="3356119885" sldId="3062"/>
            <ac:cxnSpMk id="10" creationId="{56160C36-8110-7E45-5945-9288A2428EB8}"/>
          </ac:cxnSpMkLst>
        </pc:cxnChg>
      </pc:sldChg>
      <pc:sldChg chg="modSp add mod">
        <pc:chgData name="Gu, Yunjie" userId="dc77dc55-4475-4b0f-aac0-6a81f26ad2e5" providerId="ADAL" clId="{4D535270-B569-43AB-AFD0-9E6DA11D21E4}" dt="2024-09-05T00:02:00.372" v="1173" actId="207"/>
        <pc:sldMkLst>
          <pc:docMk/>
          <pc:sldMk cId="347091850" sldId="3163"/>
        </pc:sldMkLst>
        <pc:spChg chg="mod">
          <ac:chgData name="Gu, Yunjie" userId="dc77dc55-4475-4b0f-aac0-6a81f26ad2e5" providerId="ADAL" clId="{4D535270-B569-43AB-AFD0-9E6DA11D21E4}" dt="2024-09-05T00:02:00.372" v="1173" actId="207"/>
          <ac:spMkLst>
            <pc:docMk/>
            <pc:sldMk cId="347091850" sldId="3163"/>
            <ac:spMk id="3" creationId="{00000000-0000-0000-0000-000000000000}"/>
          </ac:spMkLst>
        </pc:spChg>
      </pc:sldChg>
      <pc:sldChg chg="addSp delSp modSp add mod">
        <pc:chgData name="Gu, Yunjie" userId="dc77dc55-4475-4b0f-aac0-6a81f26ad2e5" providerId="ADAL" clId="{4D535270-B569-43AB-AFD0-9E6DA11D21E4}" dt="2024-09-05T00:52:30.033" v="1777" actId="1035"/>
        <pc:sldMkLst>
          <pc:docMk/>
          <pc:sldMk cId="3129835971" sldId="3164"/>
        </pc:sldMkLst>
        <pc:spChg chg="mod">
          <ac:chgData name="Gu, Yunjie" userId="dc77dc55-4475-4b0f-aac0-6a81f26ad2e5" providerId="ADAL" clId="{4D535270-B569-43AB-AFD0-9E6DA11D21E4}" dt="2024-09-05T00:43:03.781" v="1590" actId="20577"/>
          <ac:spMkLst>
            <pc:docMk/>
            <pc:sldMk cId="3129835971" sldId="3164"/>
            <ac:spMk id="3" creationId="{00000000-0000-0000-0000-000000000000}"/>
          </ac:spMkLst>
        </pc:spChg>
        <pc:spChg chg="add mod">
          <ac:chgData name="Gu, Yunjie" userId="dc77dc55-4475-4b0f-aac0-6a81f26ad2e5" providerId="ADAL" clId="{4D535270-B569-43AB-AFD0-9E6DA11D21E4}" dt="2024-09-05T00:52:30.033" v="1777" actId="1035"/>
          <ac:spMkLst>
            <pc:docMk/>
            <pc:sldMk cId="3129835971" sldId="3164"/>
            <ac:spMk id="7" creationId="{0067B76D-EB48-E3AC-AC00-C903D528FED4}"/>
          </ac:spMkLst>
        </pc:spChg>
        <pc:spChg chg="add mod">
          <ac:chgData name="Gu, Yunjie" userId="dc77dc55-4475-4b0f-aac0-6a81f26ad2e5" providerId="ADAL" clId="{4D535270-B569-43AB-AFD0-9E6DA11D21E4}" dt="2024-09-05T00:52:25.719" v="1774" actId="1076"/>
          <ac:spMkLst>
            <pc:docMk/>
            <pc:sldMk cId="3129835971" sldId="3164"/>
            <ac:spMk id="8" creationId="{BCBCDFE1-4972-7FAF-8143-A97A3EB8EC8E}"/>
          </ac:spMkLst>
        </pc:spChg>
        <pc:spChg chg="del">
          <ac:chgData name="Gu, Yunjie" userId="dc77dc55-4475-4b0f-aac0-6a81f26ad2e5" providerId="ADAL" clId="{4D535270-B569-43AB-AFD0-9E6DA11D21E4}" dt="2024-09-05T00:03:47.321" v="1190" actId="478"/>
          <ac:spMkLst>
            <pc:docMk/>
            <pc:sldMk cId="3129835971" sldId="3164"/>
            <ac:spMk id="11" creationId="{4424F641-3311-FB18-7CEF-FA5ED0461165}"/>
          </ac:spMkLst>
        </pc:spChg>
        <pc:spChg chg="del">
          <ac:chgData name="Gu, Yunjie" userId="dc77dc55-4475-4b0f-aac0-6a81f26ad2e5" providerId="ADAL" clId="{4D535270-B569-43AB-AFD0-9E6DA11D21E4}" dt="2024-09-05T00:03:47.321" v="1190" actId="478"/>
          <ac:spMkLst>
            <pc:docMk/>
            <pc:sldMk cId="3129835971" sldId="3164"/>
            <ac:spMk id="13" creationId="{67118924-A180-8FAF-8663-CF1314C484E0}"/>
          </ac:spMkLst>
        </pc:spChg>
        <pc:spChg chg="del">
          <ac:chgData name="Gu, Yunjie" userId="dc77dc55-4475-4b0f-aac0-6a81f26ad2e5" providerId="ADAL" clId="{4D535270-B569-43AB-AFD0-9E6DA11D21E4}" dt="2024-09-05T00:03:47.321" v="1190" actId="478"/>
          <ac:spMkLst>
            <pc:docMk/>
            <pc:sldMk cId="3129835971" sldId="3164"/>
            <ac:spMk id="15" creationId="{1CF6C1D3-78A0-9151-43CA-8A0BCD8EA9F6}"/>
          </ac:spMkLst>
        </pc:spChg>
        <pc:graphicFrameChg chg="add mod">
          <ac:chgData name="Gu, Yunjie" userId="dc77dc55-4475-4b0f-aac0-6a81f26ad2e5" providerId="ADAL" clId="{4D535270-B569-43AB-AFD0-9E6DA11D21E4}" dt="2024-09-05T00:49:05.578" v="1622"/>
          <ac:graphicFrameMkLst>
            <pc:docMk/>
            <pc:sldMk cId="3129835971" sldId="3164"/>
            <ac:graphicFrameMk id="2" creationId="{58ACDF92-D803-B6EF-6459-534788909352}"/>
          </ac:graphicFrameMkLst>
        </pc:graphicFrameChg>
        <pc:graphicFrameChg chg="add del mod">
          <ac:chgData name="Gu, Yunjie" userId="dc77dc55-4475-4b0f-aac0-6a81f26ad2e5" providerId="ADAL" clId="{4D535270-B569-43AB-AFD0-9E6DA11D21E4}" dt="2024-09-05T00:47:20.909" v="1609" actId="478"/>
          <ac:graphicFrameMkLst>
            <pc:docMk/>
            <pc:sldMk cId="3129835971" sldId="3164"/>
            <ac:graphicFrameMk id="4" creationId="{B10275C5-0604-A6FF-43A9-3A6930AD8CDD}"/>
          </ac:graphicFrameMkLst>
        </pc:graphicFrameChg>
        <pc:graphicFrameChg chg="add mod">
          <ac:chgData name="Gu, Yunjie" userId="dc77dc55-4475-4b0f-aac0-6a81f26ad2e5" providerId="ADAL" clId="{4D535270-B569-43AB-AFD0-9E6DA11D21E4}" dt="2024-09-05T00:52:01.999" v="1764" actId="1036"/>
          <ac:graphicFrameMkLst>
            <pc:docMk/>
            <pc:sldMk cId="3129835971" sldId="3164"/>
            <ac:graphicFrameMk id="6" creationId="{449D478F-4E6E-874B-03CF-8E36D2FA6863}"/>
          </ac:graphicFrameMkLst>
        </pc:graphicFrameChg>
        <pc:graphicFrameChg chg="del">
          <ac:chgData name="Gu, Yunjie" userId="dc77dc55-4475-4b0f-aac0-6a81f26ad2e5" providerId="ADAL" clId="{4D535270-B569-43AB-AFD0-9E6DA11D21E4}" dt="2024-09-05T00:03:47.321" v="1190" actId="478"/>
          <ac:graphicFrameMkLst>
            <pc:docMk/>
            <pc:sldMk cId="3129835971" sldId="3164"/>
            <ac:graphicFrameMk id="12" creationId="{0B6C8C03-67DD-3E03-68CA-415E0414C5FB}"/>
          </ac:graphicFrameMkLst>
        </pc:graphicFrameChg>
        <pc:graphicFrameChg chg="del">
          <ac:chgData name="Gu, Yunjie" userId="dc77dc55-4475-4b0f-aac0-6a81f26ad2e5" providerId="ADAL" clId="{4D535270-B569-43AB-AFD0-9E6DA11D21E4}" dt="2024-09-05T00:03:47.321" v="1190" actId="478"/>
          <ac:graphicFrameMkLst>
            <pc:docMk/>
            <pc:sldMk cId="3129835971" sldId="3164"/>
            <ac:graphicFrameMk id="14" creationId="{B9D7DBF5-0082-1C8F-FE77-BB8EDE395422}"/>
          </ac:graphicFrameMkLst>
        </pc:graphicFrameChg>
        <pc:graphicFrameChg chg="del">
          <ac:chgData name="Gu, Yunjie" userId="dc77dc55-4475-4b0f-aac0-6a81f26ad2e5" providerId="ADAL" clId="{4D535270-B569-43AB-AFD0-9E6DA11D21E4}" dt="2024-09-05T00:03:47.321" v="1190" actId="478"/>
          <ac:graphicFrameMkLst>
            <pc:docMk/>
            <pc:sldMk cId="3129835971" sldId="3164"/>
            <ac:graphicFrameMk id="16" creationId="{7A8D66B8-D73E-011E-DB4A-F10225EF6E8E}"/>
          </ac:graphicFrameMkLst>
        </pc:graphicFrameChg>
        <pc:graphicFrameChg chg="del">
          <ac:chgData name="Gu, Yunjie" userId="dc77dc55-4475-4b0f-aac0-6a81f26ad2e5" providerId="ADAL" clId="{4D535270-B569-43AB-AFD0-9E6DA11D21E4}" dt="2024-09-05T00:03:47.321" v="1190" actId="478"/>
          <ac:graphicFrameMkLst>
            <pc:docMk/>
            <pc:sldMk cId="3129835971" sldId="3164"/>
            <ac:graphicFrameMk id="17" creationId="{089204FD-6E98-8361-E44E-C23EDB07C2F0}"/>
          </ac:graphicFrameMkLst>
        </pc:graphicFrameChg>
      </pc:sldChg>
      <pc:sldChg chg="addSp delSp modSp add mod">
        <pc:chgData name="Gu, Yunjie" userId="dc77dc55-4475-4b0f-aac0-6a81f26ad2e5" providerId="ADAL" clId="{4D535270-B569-43AB-AFD0-9E6DA11D21E4}" dt="2024-09-05T00:40:27.484" v="1568" actId="20577"/>
        <pc:sldMkLst>
          <pc:docMk/>
          <pc:sldMk cId="2088787995" sldId="3165"/>
        </pc:sldMkLst>
        <pc:spChg chg="mod">
          <ac:chgData name="Gu, Yunjie" userId="dc77dc55-4475-4b0f-aac0-6a81f26ad2e5" providerId="ADAL" clId="{4D535270-B569-43AB-AFD0-9E6DA11D21E4}" dt="2024-09-05T00:35:44.763" v="1464" actId="20577"/>
          <ac:spMkLst>
            <pc:docMk/>
            <pc:sldMk cId="2088787995" sldId="3165"/>
            <ac:spMk id="3" creationId="{00000000-0000-0000-0000-000000000000}"/>
          </ac:spMkLst>
        </pc:spChg>
        <pc:spChg chg="mod">
          <ac:chgData name="Gu, Yunjie" userId="dc77dc55-4475-4b0f-aac0-6a81f26ad2e5" providerId="ADAL" clId="{4D535270-B569-43AB-AFD0-9E6DA11D21E4}" dt="2024-09-05T00:40:27.484" v="1568" actId="20577"/>
          <ac:spMkLst>
            <pc:docMk/>
            <pc:sldMk cId="2088787995" sldId="3165"/>
            <ac:spMk id="6" creationId="{ADFD134D-1F7E-F224-1AAE-FE60AD27F409}"/>
          </ac:spMkLst>
        </pc:spChg>
        <pc:spChg chg="add del mod">
          <ac:chgData name="Gu, Yunjie" userId="dc77dc55-4475-4b0f-aac0-6a81f26ad2e5" providerId="ADAL" clId="{4D535270-B569-43AB-AFD0-9E6DA11D21E4}" dt="2024-09-05T00:39:47.451" v="1554" actId="20577"/>
          <ac:spMkLst>
            <pc:docMk/>
            <pc:sldMk cId="2088787995" sldId="3165"/>
            <ac:spMk id="13" creationId="{86B1E09A-5634-16DA-973F-FDC3BCB2C4A0}"/>
          </ac:spMkLst>
        </pc:spChg>
        <pc:spChg chg="mod">
          <ac:chgData name="Gu, Yunjie" userId="dc77dc55-4475-4b0f-aac0-6a81f26ad2e5" providerId="ADAL" clId="{4D535270-B569-43AB-AFD0-9E6DA11D21E4}" dt="2024-09-05T00:39:26.672" v="1535" actId="20577"/>
          <ac:spMkLst>
            <pc:docMk/>
            <pc:sldMk cId="2088787995" sldId="3165"/>
            <ac:spMk id="36" creationId="{8958DF0C-2B8A-024B-8121-B906C46C515B}"/>
          </ac:spMkLst>
        </pc:spChg>
        <pc:spChg chg="mod">
          <ac:chgData name="Gu, Yunjie" userId="dc77dc55-4475-4b0f-aac0-6a81f26ad2e5" providerId="ADAL" clId="{4D535270-B569-43AB-AFD0-9E6DA11D21E4}" dt="2024-09-05T00:39:30.363" v="1544" actId="20577"/>
          <ac:spMkLst>
            <pc:docMk/>
            <pc:sldMk cId="2088787995" sldId="3165"/>
            <ac:spMk id="45" creationId="{C9E47205-A7F8-3B76-F60A-B873A1E3D5C3}"/>
          </ac:spMkLst>
        </pc:spChg>
        <pc:graphicFrameChg chg="mod">
          <ac:chgData name="Gu, Yunjie" userId="dc77dc55-4475-4b0f-aac0-6a81f26ad2e5" providerId="ADAL" clId="{4D535270-B569-43AB-AFD0-9E6DA11D21E4}" dt="2024-09-05T00:37:10.770" v="1474"/>
          <ac:graphicFrameMkLst>
            <pc:docMk/>
            <pc:sldMk cId="2088787995" sldId="3165"/>
            <ac:graphicFrameMk id="2" creationId="{40B908D0-1845-850E-1223-2EC3FF0EF296}"/>
          </ac:graphicFrameMkLst>
        </pc:graphicFrameChg>
        <pc:graphicFrameChg chg="mod">
          <ac:chgData name="Gu, Yunjie" userId="dc77dc55-4475-4b0f-aac0-6a81f26ad2e5" providerId="ADAL" clId="{4D535270-B569-43AB-AFD0-9E6DA11D21E4}" dt="2024-09-05T00:40:05.720" v="1556"/>
          <ac:graphicFrameMkLst>
            <pc:docMk/>
            <pc:sldMk cId="2088787995" sldId="3165"/>
            <ac:graphicFrameMk id="4" creationId="{A396440A-5140-21E1-3D2B-1C3ACB01AB60}"/>
          </ac:graphicFrameMkLst>
        </pc:graphicFrameChg>
        <pc:graphicFrameChg chg="mod">
          <ac:chgData name="Gu, Yunjie" userId="dc77dc55-4475-4b0f-aac0-6a81f26ad2e5" providerId="ADAL" clId="{4D535270-B569-43AB-AFD0-9E6DA11D21E4}" dt="2024-09-05T00:40:20.521" v="1558"/>
          <ac:graphicFrameMkLst>
            <pc:docMk/>
            <pc:sldMk cId="2088787995" sldId="3165"/>
            <ac:graphicFrameMk id="7" creationId="{4FF28897-2B7D-E5E8-14DB-D04583030FC1}"/>
          </ac:graphicFrameMkLst>
        </pc:graphicFrameChg>
        <pc:graphicFrameChg chg="mod">
          <ac:chgData name="Gu, Yunjie" userId="dc77dc55-4475-4b0f-aac0-6a81f26ad2e5" providerId="ADAL" clId="{4D535270-B569-43AB-AFD0-9E6DA11D21E4}" dt="2024-09-05T00:36:52.163" v="1472"/>
          <ac:graphicFrameMkLst>
            <pc:docMk/>
            <pc:sldMk cId="2088787995" sldId="3165"/>
            <ac:graphicFrameMk id="21" creationId="{41F77C50-7E54-679B-C4FF-9E54C23FDB4D}"/>
          </ac:graphicFrameMkLst>
        </pc:graphicFrameChg>
        <pc:graphicFrameChg chg="mod">
          <ac:chgData name="Gu, Yunjie" userId="dc77dc55-4475-4b0f-aac0-6a81f26ad2e5" providerId="ADAL" clId="{4D535270-B569-43AB-AFD0-9E6DA11D21E4}" dt="2024-09-05T00:36:42.462" v="1470"/>
          <ac:graphicFrameMkLst>
            <pc:docMk/>
            <pc:sldMk cId="2088787995" sldId="3165"/>
            <ac:graphicFrameMk id="22" creationId="{4CF23602-5D48-2E40-76B8-082FFDF46D22}"/>
          </ac:graphicFrameMkLst>
        </pc:graphicFrameChg>
        <pc:graphicFrameChg chg="mod">
          <ac:chgData name="Gu, Yunjie" userId="dc77dc55-4475-4b0f-aac0-6a81f26ad2e5" providerId="ADAL" clId="{4D535270-B569-43AB-AFD0-9E6DA11D21E4}" dt="2024-09-05T00:36:16.763" v="1466"/>
          <ac:graphicFrameMkLst>
            <pc:docMk/>
            <pc:sldMk cId="2088787995" sldId="3165"/>
            <ac:graphicFrameMk id="31" creationId="{71D46332-BD70-4E08-6348-2273C306242A}"/>
          </ac:graphicFrameMkLst>
        </pc:graphicFrameChg>
        <pc:graphicFrameChg chg="mod">
          <ac:chgData name="Gu, Yunjie" userId="dc77dc55-4475-4b0f-aac0-6a81f26ad2e5" providerId="ADAL" clId="{4D535270-B569-43AB-AFD0-9E6DA11D21E4}" dt="2024-09-05T00:36:25.439" v="1468"/>
          <ac:graphicFrameMkLst>
            <pc:docMk/>
            <pc:sldMk cId="2088787995" sldId="3165"/>
            <ac:graphicFrameMk id="37" creationId="{7E1BA9B0-EA2D-2D52-17C8-5958C8D8A600}"/>
          </ac:graphicFrameMkLst>
        </pc:graphicFrameChg>
      </pc:sldChg>
      <pc:sldMasterChg chg="del delSldLayout">
        <pc:chgData name="Gu, Yunjie" userId="dc77dc55-4475-4b0f-aac0-6a81f26ad2e5" providerId="ADAL" clId="{4D535270-B569-43AB-AFD0-9E6DA11D21E4}" dt="2024-09-04T22:48:06.780" v="108" actId="47"/>
        <pc:sldMasterMkLst>
          <pc:docMk/>
          <pc:sldMasterMk cId="2381125186" sldId="2147483726"/>
        </pc:sldMasterMkLst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3657673700" sldId="2147483727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1676644536" sldId="2147483728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2944662265" sldId="2147483729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1782314446" sldId="2147483730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3406502486" sldId="2147483731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571410997" sldId="2147483732"/>
          </pc:sldLayoutMkLst>
        </pc:sldLayoutChg>
        <pc:sldLayoutChg chg="del">
          <pc:chgData name="Gu, Yunjie" userId="dc77dc55-4475-4b0f-aac0-6a81f26ad2e5" providerId="ADAL" clId="{4D535270-B569-43AB-AFD0-9E6DA11D21E4}" dt="2024-09-04T22:47:37.223" v="103" actId="47"/>
          <pc:sldLayoutMkLst>
            <pc:docMk/>
            <pc:sldMasterMk cId="2381125186" sldId="2147483726"/>
            <pc:sldLayoutMk cId="3503376059" sldId="2147483733"/>
          </pc:sldLayoutMkLst>
        </pc:sldLayoutChg>
        <pc:sldLayoutChg chg="del">
          <pc:chgData name="Gu, Yunjie" userId="dc77dc55-4475-4b0f-aac0-6a81f26ad2e5" providerId="ADAL" clId="{4D535270-B569-43AB-AFD0-9E6DA11D21E4}" dt="2024-09-04T22:48:06.780" v="108" actId="47"/>
          <pc:sldLayoutMkLst>
            <pc:docMk/>
            <pc:sldMasterMk cId="2381125186" sldId="2147483726"/>
            <pc:sldLayoutMk cId="2693928859" sldId="2147483734"/>
          </pc:sldLayoutMkLst>
        </pc:sldLayoutChg>
      </pc:sldMasterChg>
    </pc:docChg>
  </pc:docChgLst>
  <pc:docChgLst>
    <pc:chgData name="Gu, Yunjie" userId="dc77dc55-4475-4b0f-aac0-6a81f26ad2e5" providerId="ADAL" clId="{969E1674-6A29-4D41-A5F8-475B1DCD83D8}"/>
    <pc:docChg chg="undo custSel addSld delSld modSld sldOrd">
      <pc:chgData name="Gu, Yunjie" userId="dc77dc55-4475-4b0f-aac0-6a81f26ad2e5" providerId="ADAL" clId="{969E1674-6A29-4D41-A5F8-475B1DCD83D8}" dt="2023-06-02T20:14:58.435" v="3290" actId="20577"/>
      <pc:docMkLst>
        <pc:docMk/>
      </pc:docMkLst>
      <pc:sldChg chg="modSp mod">
        <pc:chgData name="Gu, Yunjie" userId="dc77dc55-4475-4b0f-aac0-6a81f26ad2e5" providerId="ADAL" clId="{969E1674-6A29-4D41-A5F8-475B1DCD83D8}" dt="2023-06-02T13:10:19.570" v="489" actId="20577"/>
        <pc:sldMkLst>
          <pc:docMk/>
          <pc:sldMk cId="2598483248" sldId="546"/>
        </pc:sldMkLst>
        <pc:spChg chg="mod">
          <ac:chgData name="Gu, Yunjie" userId="dc77dc55-4475-4b0f-aac0-6a81f26ad2e5" providerId="ADAL" clId="{969E1674-6A29-4D41-A5F8-475B1DCD83D8}" dt="2023-06-02T13:10:19.570" v="489" actId="20577"/>
          <ac:spMkLst>
            <pc:docMk/>
            <pc:sldMk cId="2598483248" sldId="546"/>
            <ac:spMk id="2" creationId="{00000000-0000-0000-0000-000000000000}"/>
          </ac:spMkLst>
        </pc:spChg>
        <pc:spChg chg="mod">
          <ac:chgData name="Gu, Yunjie" userId="dc77dc55-4475-4b0f-aac0-6a81f26ad2e5" providerId="ADAL" clId="{969E1674-6A29-4D41-A5F8-475B1DCD83D8}" dt="2023-06-02T13:10:18.443" v="486" actId="14100"/>
          <ac:spMkLst>
            <pc:docMk/>
            <pc:sldMk cId="2598483248" sldId="546"/>
            <ac:spMk id="4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1T10:53:04.835" v="248" actId="20577"/>
        <pc:sldMkLst>
          <pc:docMk/>
          <pc:sldMk cId="193363355" sldId="621"/>
        </pc:sldMkLst>
        <pc:spChg chg="mod">
          <ac:chgData name="Gu, Yunjie" userId="dc77dc55-4475-4b0f-aac0-6a81f26ad2e5" providerId="ADAL" clId="{969E1674-6A29-4D41-A5F8-475B1DCD83D8}" dt="2023-06-01T10:52:49.051" v="227" actId="20577"/>
          <ac:spMkLst>
            <pc:docMk/>
            <pc:sldMk cId="193363355" sldId="621"/>
            <ac:spMk id="9" creationId="{AB8188AC-51BF-4E93-9C9A-9FC7C283011F}"/>
          </ac:spMkLst>
        </pc:spChg>
        <pc:spChg chg="mod">
          <ac:chgData name="Gu, Yunjie" userId="dc77dc55-4475-4b0f-aac0-6a81f26ad2e5" providerId="ADAL" clId="{969E1674-6A29-4D41-A5F8-475B1DCD83D8}" dt="2023-06-01T10:53:04.835" v="248" actId="20577"/>
          <ac:spMkLst>
            <pc:docMk/>
            <pc:sldMk cId="193363355" sldId="621"/>
            <ac:spMk id="24" creationId="{0E921E39-39C8-4B35-A42B-6C06347DCDAD}"/>
          </ac:spMkLst>
        </pc:spChg>
      </pc:sldChg>
      <pc:sldChg chg="delSp modSp mod ord">
        <pc:chgData name="Gu, Yunjie" userId="dc77dc55-4475-4b0f-aac0-6a81f26ad2e5" providerId="ADAL" clId="{969E1674-6A29-4D41-A5F8-475B1DCD83D8}" dt="2023-06-02T16:02:22.872" v="2706"/>
        <pc:sldMkLst>
          <pc:docMk/>
          <pc:sldMk cId="1792745447" sldId="622"/>
        </pc:sldMkLst>
        <pc:spChg chg="mod">
          <ac:chgData name="Gu, Yunjie" userId="dc77dc55-4475-4b0f-aac0-6a81f26ad2e5" providerId="ADAL" clId="{969E1674-6A29-4D41-A5F8-475B1DCD83D8}" dt="2023-06-02T14:28:57.111" v="2090" actId="20577"/>
          <ac:spMkLst>
            <pc:docMk/>
            <pc:sldMk cId="1792745447" sldId="622"/>
            <ac:spMk id="3" creationId="{00000000-0000-0000-0000-000000000000}"/>
          </ac:spMkLst>
        </pc:spChg>
        <pc:spChg chg="del">
          <ac:chgData name="Gu, Yunjie" userId="dc77dc55-4475-4b0f-aac0-6a81f26ad2e5" providerId="ADAL" clId="{969E1674-6A29-4D41-A5F8-475B1DCD83D8}" dt="2023-06-01T11:00:51.233" v="426" actId="478"/>
          <ac:spMkLst>
            <pc:docMk/>
            <pc:sldMk cId="1792745447" sldId="622"/>
            <ac:spMk id="36" creationId="{FC9F6DEB-919D-4B90-97EF-971153197675}"/>
          </ac:spMkLst>
        </pc:spChg>
      </pc:sldChg>
      <pc:sldChg chg="modSp mod modNotesTx">
        <pc:chgData name="Gu, Yunjie" userId="dc77dc55-4475-4b0f-aac0-6a81f26ad2e5" providerId="ADAL" clId="{969E1674-6A29-4D41-A5F8-475B1DCD83D8}" dt="2023-06-01T11:06:34.626" v="454" actId="114"/>
        <pc:sldMkLst>
          <pc:docMk/>
          <pc:sldMk cId="3046303292" sldId="628"/>
        </pc:sldMkLst>
        <pc:spChg chg="mod">
          <ac:chgData name="Gu, Yunjie" userId="dc77dc55-4475-4b0f-aac0-6a81f26ad2e5" providerId="ADAL" clId="{969E1674-6A29-4D41-A5F8-475B1DCD83D8}" dt="2023-06-01T10:57:23.870" v="425" actId="207"/>
          <ac:spMkLst>
            <pc:docMk/>
            <pc:sldMk cId="3046303292" sldId="628"/>
            <ac:spMk id="25" creationId="{57A9F649-410D-41D3-B329-062E92B1CC66}"/>
          </ac:spMkLst>
        </pc:spChg>
        <pc:spChg chg="mod">
          <ac:chgData name="Gu, Yunjie" userId="dc77dc55-4475-4b0f-aac0-6a81f26ad2e5" providerId="ADAL" clId="{969E1674-6A29-4D41-A5F8-475B1DCD83D8}" dt="2023-06-01T11:06:24.112" v="453" actId="20577"/>
          <ac:spMkLst>
            <pc:docMk/>
            <pc:sldMk cId="3046303292" sldId="628"/>
            <ac:spMk id="28" creationId="{83AC22DD-BF18-45E4-B019-0596447BED84}"/>
          </ac:spMkLst>
        </pc:spChg>
        <pc:spChg chg="mod">
          <ac:chgData name="Gu, Yunjie" userId="dc77dc55-4475-4b0f-aac0-6a81f26ad2e5" providerId="ADAL" clId="{969E1674-6A29-4D41-A5F8-475B1DCD83D8}" dt="2023-06-01T11:06:34.626" v="454" actId="114"/>
          <ac:spMkLst>
            <pc:docMk/>
            <pc:sldMk cId="3046303292" sldId="628"/>
            <ac:spMk id="30" creationId="{E15F547E-D825-4347-9285-23CA2E74FB55}"/>
          </ac:spMkLst>
        </pc:spChg>
      </pc:sldChg>
      <pc:sldChg chg="del">
        <pc:chgData name="Gu, Yunjie" userId="dc77dc55-4475-4b0f-aac0-6a81f26ad2e5" providerId="ADAL" clId="{969E1674-6A29-4D41-A5F8-475B1DCD83D8}" dt="2023-06-01T10:44:23.327" v="115" actId="47"/>
        <pc:sldMkLst>
          <pc:docMk/>
          <pc:sldMk cId="71957669" sldId="652"/>
        </pc:sldMkLst>
      </pc:sldChg>
      <pc:sldChg chg="modSp add mod">
        <pc:chgData name="Gu, Yunjie" userId="dc77dc55-4475-4b0f-aac0-6a81f26ad2e5" providerId="ADAL" clId="{969E1674-6A29-4D41-A5F8-475B1DCD83D8}" dt="2023-06-02T13:39:09.438" v="610" actId="20577"/>
        <pc:sldMkLst>
          <pc:docMk/>
          <pc:sldMk cId="4261922453" sldId="684"/>
        </pc:sldMkLst>
        <pc:spChg chg="mod">
          <ac:chgData name="Gu, Yunjie" userId="dc77dc55-4475-4b0f-aac0-6a81f26ad2e5" providerId="ADAL" clId="{969E1674-6A29-4D41-A5F8-475B1DCD83D8}" dt="2023-06-02T13:39:09.438" v="610" actId="20577"/>
          <ac:spMkLst>
            <pc:docMk/>
            <pc:sldMk cId="4261922453" sldId="684"/>
            <ac:spMk id="2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3:40:42.544" v="616" actId="20577"/>
        <pc:sldMkLst>
          <pc:docMk/>
          <pc:sldMk cId="433975077" sldId="685"/>
        </pc:sldMkLst>
        <pc:spChg chg="mod">
          <ac:chgData name="Gu, Yunjie" userId="dc77dc55-4475-4b0f-aac0-6a81f26ad2e5" providerId="ADAL" clId="{969E1674-6A29-4D41-A5F8-475B1DCD83D8}" dt="2023-06-02T13:40:42.544" v="616" actId="20577"/>
          <ac:spMkLst>
            <pc:docMk/>
            <pc:sldMk cId="433975077" sldId="685"/>
            <ac:spMk id="2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4:29:10.928" v="2097" actId="20577"/>
        <pc:sldMkLst>
          <pc:docMk/>
          <pc:sldMk cId="768789262" sldId="686"/>
        </pc:sldMkLst>
        <pc:spChg chg="mod">
          <ac:chgData name="Gu, Yunjie" userId="dc77dc55-4475-4b0f-aac0-6a81f26ad2e5" providerId="ADAL" clId="{969E1674-6A29-4D41-A5F8-475B1DCD83D8}" dt="2023-06-02T14:29:10.928" v="2097" actId="20577"/>
          <ac:spMkLst>
            <pc:docMk/>
            <pc:sldMk cId="768789262" sldId="686"/>
            <ac:spMk id="2" creationId="{00000000-0000-0000-0000-000000000000}"/>
          </ac:spMkLst>
        </pc:spChg>
      </pc:sldChg>
      <pc:sldChg chg="addSp delSp modSp add mod">
        <pc:chgData name="Gu, Yunjie" userId="dc77dc55-4475-4b0f-aac0-6a81f26ad2e5" providerId="ADAL" clId="{969E1674-6A29-4D41-A5F8-475B1DCD83D8}" dt="2023-06-02T20:14:58.435" v="3290" actId="20577"/>
        <pc:sldMkLst>
          <pc:docMk/>
          <pc:sldMk cId="1765220290" sldId="687"/>
        </pc:sldMkLst>
        <pc:spChg chg="add mod">
          <ac:chgData name="Gu, Yunjie" userId="dc77dc55-4475-4b0f-aac0-6a81f26ad2e5" providerId="ADAL" clId="{969E1674-6A29-4D41-A5F8-475B1DCD83D8}" dt="2023-06-02T16:24:11.008" v="3262" actId="1076"/>
          <ac:spMkLst>
            <pc:docMk/>
            <pc:sldMk cId="1765220290" sldId="687"/>
            <ac:spMk id="2" creationId="{F23869CF-44FD-B782-E84A-8F437103DFA7}"/>
          </ac:spMkLst>
        </pc:spChg>
        <pc:spChg chg="mod">
          <ac:chgData name="Gu, Yunjie" userId="dc77dc55-4475-4b0f-aac0-6a81f26ad2e5" providerId="ADAL" clId="{969E1674-6A29-4D41-A5F8-475B1DCD83D8}" dt="2023-06-02T13:47:21.360" v="850" actId="20577"/>
          <ac:spMkLst>
            <pc:docMk/>
            <pc:sldMk cId="1765220290" sldId="687"/>
            <ac:spMk id="3" creationId="{00000000-0000-0000-0000-000000000000}"/>
          </ac:spMkLst>
        </pc:spChg>
        <pc:spChg chg="add mod">
          <ac:chgData name="Gu, Yunjie" userId="dc77dc55-4475-4b0f-aac0-6a81f26ad2e5" providerId="ADAL" clId="{969E1674-6A29-4D41-A5F8-475B1DCD83D8}" dt="2023-06-02T16:24:11.008" v="3262" actId="1076"/>
          <ac:spMkLst>
            <pc:docMk/>
            <pc:sldMk cId="1765220290" sldId="687"/>
            <ac:spMk id="4" creationId="{BDE819FA-4089-3EF7-65F4-86BAA461952B}"/>
          </ac:spMkLst>
        </pc:spChg>
        <pc:spChg chg="add mod">
          <ac:chgData name="Gu, Yunjie" userId="dc77dc55-4475-4b0f-aac0-6a81f26ad2e5" providerId="ADAL" clId="{969E1674-6A29-4D41-A5F8-475B1DCD83D8}" dt="2023-06-02T20:14:58.435" v="3290" actId="20577"/>
          <ac:spMkLst>
            <pc:docMk/>
            <pc:sldMk cId="1765220290" sldId="687"/>
            <ac:spMk id="6" creationId="{048C506E-840E-02FD-CB89-867B834B8E34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7" creationId="{7948A21D-2AC0-45B0-AD44-8F6FD1139904}"/>
          </ac:spMkLst>
        </pc:spChg>
        <pc:spChg chg="add mod">
          <ac:chgData name="Gu, Yunjie" userId="dc77dc55-4475-4b0f-aac0-6a81f26ad2e5" providerId="ADAL" clId="{969E1674-6A29-4D41-A5F8-475B1DCD83D8}" dt="2023-06-02T16:24:11.008" v="3262" actId="1076"/>
          <ac:spMkLst>
            <pc:docMk/>
            <pc:sldMk cId="1765220290" sldId="687"/>
            <ac:spMk id="8" creationId="{B5985117-B688-923E-B305-E6BFCCD6C347}"/>
          </ac:spMkLst>
        </pc:spChg>
        <pc:spChg chg="add del mod">
          <ac:chgData name="Gu, Yunjie" userId="dc77dc55-4475-4b0f-aac0-6a81f26ad2e5" providerId="ADAL" clId="{969E1674-6A29-4D41-A5F8-475B1DCD83D8}" dt="2023-06-02T16:20:13.925" v="3093"/>
          <ac:spMkLst>
            <pc:docMk/>
            <pc:sldMk cId="1765220290" sldId="687"/>
            <ac:spMk id="9" creationId="{FBF99CD0-1518-D8B8-9959-002407452C69}"/>
          </ac:spMkLst>
        </pc:spChg>
        <pc:spChg chg="add mod">
          <ac:chgData name="Gu, Yunjie" userId="dc77dc55-4475-4b0f-aac0-6a81f26ad2e5" providerId="ADAL" clId="{969E1674-6A29-4D41-A5F8-475B1DCD83D8}" dt="2023-06-02T16:23:41.442" v="3260" actId="207"/>
          <ac:spMkLst>
            <pc:docMk/>
            <pc:sldMk cId="1765220290" sldId="687"/>
            <ac:spMk id="11" creationId="{127A1FAC-53FD-C9A0-69D1-942227FCC4F7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15" creationId="{FB18B4CC-EFA1-484A-AC9D-01A0706E365A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16" creationId="{2220A256-105D-43B6-BBB9-EF802A628EB8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17" creationId="{37250089-AACC-4A71-8785-ACD699ED3549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18" creationId="{4E214039-4C0B-4254-AACE-47B7F41CC1BC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0" creationId="{F8145BD6-4399-4C35-B03D-D29AF99C53C4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3" creationId="{86A57CD4-0C5B-420C-8EDE-2E25061A8DBD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5" creationId="{AEBAC3B7-2010-4905-A62A-FEB482A21761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6" creationId="{8476C53D-2EB7-4A87-9B5C-E46F4AA22392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7" creationId="{F9B4EDBF-EB0E-4014-A4F4-D0FF9125515D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29" creationId="{F0DC463D-CDEF-4211-BB39-DC34C94D7AD9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0" creationId="{536983F6-AF35-4CE5-A7F8-900BAC8BF152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1" creationId="{66E360C7-1B96-47E9-BCBB-C63CA954A471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2" creationId="{9B8E68C1-4369-4EBA-A46E-DEBD21C83673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3" creationId="{C03A9626-5E12-4DE7-A7EE-281252189910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4" creationId="{1F6CFAD8-B387-4480-8613-B9BABADFFDD0}"/>
          </ac:spMkLst>
        </pc:spChg>
        <pc:spChg chg="del">
          <ac:chgData name="Gu, Yunjie" userId="dc77dc55-4475-4b0f-aac0-6a81f26ad2e5" providerId="ADAL" clId="{969E1674-6A29-4D41-A5F8-475B1DCD83D8}" dt="2023-06-02T13:43:01.570" v="657" actId="478"/>
          <ac:spMkLst>
            <pc:docMk/>
            <pc:sldMk cId="1765220290" sldId="687"/>
            <ac:spMk id="35" creationId="{D137B656-F8E7-420E-941A-B17E1D25C098}"/>
          </ac:spMkLst>
        </pc:spChg>
        <pc:picChg chg="del">
          <ac:chgData name="Gu, Yunjie" userId="dc77dc55-4475-4b0f-aac0-6a81f26ad2e5" providerId="ADAL" clId="{969E1674-6A29-4D41-A5F8-475B1DCD83D8}" dt="2023-06-02T13:43:01.570" v="657" actId="478"/>
          <ac:picMkLst>
            <pc:docMk/>
            <pc:sldMk cId="1765220290" sldId="687"/>
            <ac:picMk id="22" creationId="{7FBB4B5F-2343-4CDD-8BA4-4C4CA00D98FC}"/>
          </ac:picMkLst>
        </pc:picChg>
        <pc:picChg chg="del">
          <ac:chgData name="Gu, Yunjie" userId="dc77dc55-4475-4b0f-aac0-6a81f26ad2e5" providerId="ADAL" clId="{969E1674-6A29-4D41-A5F8-475B1DCD83D8}" dt="2023-06-02T13:43:01.570" v="657" actId="478"/>
          <ac:picMkLst>
            <pc:docMk/>
            <pc:sldMk cId="1765220290" sldId="687"/>
            <ac:picMk id="38" creationId="{59BB9CF3-7EF9-45F2-BE18-95EB25944137}"/>
          </ac:picMkLst>
        </pc:picChg>
        <pc:picChg chg="add del mod">
          <ac:chgData name="Gu, Yunjie" userId="dc77dc55-4475-4b0f-aac0-6a81f26ad2e5" providerId="ADAL" clId="{969E1674-6A29-4D41-A5F8-475B1DCD83D8}" dt="2023-06-02T13:47:23.878" v="851" actId="478"/>
          <ac:picMkLst>
            <pc:docMk/>
            <pc:sldMk cId="1765220290" sldId="687"/>
            <ac:picMk id="1026" creationId="{B49F3B26-2A90-DF85-EABA-F9278762C6EC}"/>
          </ac:picMkLst>
        </pc:picChg>
        <pc:picChg chg="del">
          <ac:chgData name="Gu, Yunjie" userId="dc77dc55-4475-4b0f-aac0-6a81f26ad2e5" providerId="ADAL" clId="{969E1674-6A29-4D41-A5F8-475B1DCD83D8}" dt="2023-06-02T13:43:01.570" v="657" actId="478"/>
          <ac:picMkLst>
            <pc:docMk/>
            <pc:sldMk cId="1765220290" sldId="687"/>
            <ac:picMk id="28674" creationId="{9F66EF96-0FB4-403C-A47E-12DF72A0AA82}"/>
          </ac:picMkLst>
        </pc:picChg>
        <pc:picChg chg="del">
          <ac:chgData name="Gu, Yunjie" userId="dc77dc55-4475-4b0f-aac0-6a81f26ad2e5" providerId="ADAL" clId="{969E1674-6A29-4D41-A5F8-475B1DCD83D8}" dt="2023-06-02T13:43:01.570" v="657" actId="478"/>
          <ac:picMkLst>
            <pc:docMk/>
            <pc:sldMk cId="1765220290" sldId="687"/>
            <ac:picMk id="28676" creationId="{94B09FAB-76FF-4676-ACF2-5FCF9F17170D}"/>
          </ac:picMkLst>
        </pc:picChg>
      </pc:sldChg>
      <pc:sldChg chg="delSp modSp add mod ord">
        <pc:chgData name="Gu, Yunjie" userId="dc77dc55-4475-4b0f-aac0-6a81f26ad2e5" providerId="ADAL" clId="{969E1674-6A29-4D41-A5F8-475B1DCD83D8}" dt="2023-06-02T13:45:29.765" v="730"/>
        <pc:sldMkLst>
          <pc:docMk/>
          <pc:sldMk cId="2586181338" sldId="688"/>
        </pc:sldMkLst>
        <pc:spChg chg="mod">
          <ac:chgData name="Gu, Yunjie" userId="dc77dc55-4475-4b0f-aac0-6a81f26ad2e5" providerId="ADAL" clId="{969E1674-6A29-4D41-A5F8-475B1DCD83D8}" dt="2023-06-02T13:44:57.934" v="697" actId="20577"/>
          <ac:spMkLst>
            <pc:docMk/>
            <pc:sldMk cId="2586181338" sldId="688"/>
            <ac:spMk id="3" creationId="{00000000-0000-0000-0000-000000000000}"/>
          </ac:spMkLst>
        </pc:spChg>
        <pc:picChg chg="del">
          <ac:chgData name="Gu, Yunjie" userId="dc77dc55-4475-4b0f-aac0-6a81f26ad2e5" providerId="ADAL" clId="{969E1674-6A29-4D41-A5F8-475B1DCD83D8}" dt="2023-06-02T13:45:00.470" v="698" actId="478"/>
          <ac:picMkLst>
            <pc:docMk/>
            <pc:sldMk cId="2586181338" sldId="688"/>
            <ac:picMk id="1026" creationId="{B49F3B26-2A90-DF85-EABA-F9278762C6EC}"/>
          </ac:picMkLst>
        </pc:picChg>
      </pc:sldChg>
      <pc:sldChg chg="addSp delSp modSp add mod">
        <pc:chgData name="Gu, Yunjie" userId="dc77dc55-4475-4b0f-aac0-6a81f26ad2e5" providerId="ADAL" clId="{969E1674-6A29-4D41-A5F8-475B1DCD83D8}" dt="2023-06-02T14:19:19.145" v="1969" actId="20577"/>
        <pc:sldMkLst>
          <pc:docMk/>
          <pc:sldMk cId="1227225670" sldId="689"/>
        </pc:sldMkLst>
        <pc:spChg chg="add mod">
          <ac:chgData name="Gu, Yunjie" userId="dc77dc55-4475-4b0f-aac0-6a81f26ad2e5" providerId="ADAL" clId="{969E1674-6A29-4D41-A5F8-475B1DCD83D8}" dt="2023-06-02T14:19:19.145" v="1969" actId="20577"/>
          <ac:spMkLst>
            <pc:docMk/>
            <pc:sldMk cId="1227225670" sldId="689"/>
            <ac:spMk id="2" creationId="{9BD60262-3519-4716-D8C3-C2F30B2CC8EC}"/>
          </ac:spMkLst>
        </pc:spChg>
        <pc:spChg chg="mod">
          <ac:chgData name="Gu, Yunjie" userId="dc77dc55-4475-4b0f-aac0-6a81f26ad2e5" providerId="ADAL" clId="{969E1674-6A29-4D41-A5F8-475B1DCD83D8}" dt="2023-06-02T13:45:19.560" v="728" actId="313"/>
          <ac:spMkLst>
            <pc:docMk/>
            <pc:sldMk cId="1227225670" sldId="689"/>
            <ac:spMk id="3" creationId="{00000000-0000-0000-0000-000000000000}"/>
          </ac:spMkLst>
        </pc:spChg>
        <pc:picChg chg="del">
          <ac:chgData name="Gu, Yunjie" userId="dc77dc55-4475-4b0f-aac0-6a81f26ad2e5" providerId="ADAL" clId="{969E1674-6A29-4D41-A5F8-475B1DCD83D8}" dt="2023-06-02T13:45:16.597" v="727" actId="478"/>
          <ac:picMkLst>
            <pc:docMk/>
            <pc:sldMk cId="1227225670" sldId="689"/>
            <ac:picMk id="1026" creationId="{B49F3B26-2A90-DF85-EABA-F9278762C6EC}"/>
          </ac:picMkLst>
        </pc:picChg>
      </pc:sldChg>
      <pc:sldChg chg="modSp add mod">
        <pc:chgData name="Gu, Yunjie" userId="dc77dc55-4475-4b0f-aac0-6a81f26ad2e5" providerId="ADAL" clId="{969E1674-6A29-4D41-A5F8-475B1DCD83D8}" dt="2023-06-02T13:58:38.479" v="1009" actId="20577"/>
        <pc:sldMkLst>
          <pc:docMk/>
          <pc:sldMk cId="3782113353" sldId="690"/>
        </pc:sldMkLst>
        <pc:spChg chg="mod">
          <ac:chgData name="Gu, Yunjie" userId="dc77dc55-4475-4b0f-aac0-6a81f26ad2e5" providerId="ADAL" clId="{969E1674-6A29-4D41-A5F8-475B1DCD83D8}" dt="2023-06-02T13:58:38.479" v="1009" actId="20577"/>
          <ac:spMkLst>
            <pc:docMk/>
            <pc:sldMk cId="3782113353" sldId="690"/>
            <ac:spMk id="3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3:59:02.214" v="1039" actId="20577"/>
        <pc:sldMkLst>
          <pc:docMk/>
          <pc:sldMk cId="1016296719" sldId="691"/>
        </pc:sldMkLst>
        <pc:spChg chg="mod">
          <ac:chgData name="Gu, Yunjie" userId="dc77dc55-4475-4b0f-aac0-6a81f26ad2e5" providerId="ADAL" clId="{969E1674-6A29-4D41-A5F8-475B1DCD83D8}" dt="2023-06-02T13:59:02.214" v="1039" actId="20577"/>
          <ac:spMkLst>
            <pc:docMk/>
            <pc:sldMk cId="1016296719" sldId="691"/>
            <ac:spMk id="3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3:54:09.501" v="934" actId="20577"/>
        <pc:sldMkLst>
          <pc:docMk/>
          <pc:sldMk cId="1209548636" sldId="692"/>
        </pc:sldMkLst>
        <pc:spChg chg="mod">
          <ac:chgData name="Gu, Yunjie" userId="dc77dc55-4475-4b0f-aac0-6a81f26ad2e5" providerId="ADAL" clId="{969E1674-6A29-4D41-A5F8-475B1DCD83D8}" dt="2023-06-02T13:54:09.501" v="934" actId="20577"/>
          <ac:spMkLst>
            <pc:docMk/>
            <pc:sldMk cId="1209548636" sldId="692"/>
            <ac:spMk id="3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6:25:44.494" v="3286" actId="20577"/>
        <pc:sldMkLst>
          <pc:docMk/>
          <pc:sldMk cId="704160966" sldId="693"/>
        </pc:sldMkLst>
        <pc:spChg chg="mod">
          <ac:chgData name="Gu, Yunjie" userId="dc77dc55-4475-4b0f-aac0-6a81f26ad2e5" providerId="ADAL" clId="{969E1674-6A29-4D41-A5F8-475B1DCD83D8}" dt="2023-06-02T16:25:44.494" v="3286" actId="20577"/>
          <ac:spMkLst>
            <pc:docMk/>
            <pc:sldMk cId="704160966" sldId="693"/>
            <ac:spMk id="3" creationId="{00000000-0000-0000-0000-000000000000}"/>
          </ac:spMkLst>
        </pc:spChg>
      </pc:sldChg>
      <pc:sldChg chg="modSp add del mod">
        <pc:chgData name="Gu, Yunjie" userId="dc77dc55-4475-4b0f-aac0-6a81f26ad2e5" providerId="ADAL" clId="{969E1674-6A29-4D41-A5F8-475B1DCD83D8}" dt="2023-06-02T16:05:21.119" v="2746" actId="47"/>
        <pc:sldMkLst>
          <pc:docMk/>
          <pc:sldMk cId="2458645610" sldId="694"/>
        </pc:sldMkLst>
        <pc:spChg chg="mod">
          <ac:chgData name="Gu, Yunjie" userId="dc77dc55-4475-4b0f-aac0-6a81f26ad2e5" providerId="ADAL" clId="{969E1674-6A29-4D41-A5F8-475B1DCD83D8}" dt="2023-06-02T13:52:03.146" v="933" actId="20577"/>
          <ac:spMkLst>
            <pc:docMk/>
            <pc:sldMk cId="2458645610" sldId="694"/>
            <ac:spMk id="3" creationId="{00000000-0000-0000-0000-000000000000}"/>
          </ac:spMkLst>
        </pc:spChg>
      </pc:sldChg>
      <pc:sldChg chg="add del">
        <pc:chgData name="Gu, Yunjie" userId="dc77dc55-4475-4b0f-aac0-6a81f26ad2e5" providerId="ADAL" clId="{969E1674-6A29-4D41-A5F8-475B1DCD83D8}" dt="2023-06-02T16:09:22.083" v="2751" actId="47"/>
        <pc:sldMkLst>
          <pc:docMk/>
          <pc:sldMk cId="2003441425" sldId="695"/>
        </pc:sldMkLst>
      </pc:sldChg>
      <pc:sldChg chg="modSp add mod">
        <pc:chgData name="Gu, Yunjie" userId="dc77dc55-4475-4b0f-aac0-6a81f26ad2e5" providerId="ADAL" clId="{969E1674-6A29-4D41-A5F8-475B1DCD83D8}" dt="2023-06-02T13:56:25.940" v="952" actId="20577"/>
        <pc:sldMkLst>
          <pc:docMk/>
          <pc:sldMk cId="2739071568" sldId="696"/>
        </pc:sldMkLst>
        <pc:spChg chg="mod">
          <ac:chgData name="Gu, Yunjie" userId="dc77dc55-4475-4b0f-aac0-6a81f26ad2e5" providerId="ADAL" clId="{969E1674-6A29-4D41-A5F8-475B1DCD83D8}" dt="2023-06-02T13:56:25.940" v="952" actId="20577"/>
          <ac:spMkLst>
            <pc:docMk/>
            <pc:sldMk cId="2739071568" sldId="696"/>
            <ac:spMk id="3" creationId="{00000000-0000-0000-0000-000000000000}"/>
          </ac:spMkLst>
        </pc:spChg>
      </pc:sldChg>
      <pc:sldChg chg="modSp add mod">
        <pc:chgData name="Gu, Yunjie" userId="dc77dc55-4475-4b0f-aac0-6a81f26ad2e5" providerId="ADAL" clId="{969E1674-6A29-4D41-A5F8-475B1DCD83D8}" dt="2023-06-02T13:58:16.495" v="988" actId="20577"/>
        <pc:sldMkLst>
          <pc:docMk/>
          <pc:sldMk cId="618082079" sldId="697"/>
        </pc:sldMkLst>
        <pc:spChg chg="mod">
          <ac:chgData name="Gu, Yunjie" userId="dc77dc55-4475-4b0f-aac0-6a81f26ad2e5" providerId="ADAL" clId="{969E1674-6A29-4D41-A5F8-475B1DCD83D8}" dt="2023-06-02T13:58:16.495" v="988" actId="20577"/>
          <ac:spMkLst>
            <pc:docMk/>
            <pc:sldMk cId="618082079" sldId="697"/>
            <ac:spMk id="3" creationId="{00000000-0000-0000-0000-000000000000}"/>
          </ac:spMkLst>
        </pc:spChg>
      </pc:sldChg>
      <pc:sldChg chg="addSp delSp modSp add mod">
        <pc:chgData name="Gu, Yunjie" userId="dc77dc55-4475-4b0f-aac0-6a81f26ad2e5" providerId="ADAL" clId="{969E1674-6A29-4D41-A5F8-475B1DCD83D8}" dt="2023-06-02T16:01:56.898" v="2704" actId="20577"/>
        <pc:sldMkLst>
          <pc:docMk/>
          <pc:sldMk cId="141306066" sldId="698"/>
        </pc:sldMkLst>
        <pc:spChg chg="mod">
          <ac:chgData name="Gu, Yunjie" userId="dc77dc55-4475-4b0f-aac0-6a81f26ad2e5" providerId="ADAL" clId="{969E1674-6A29-4D41-A5F8-475B1DCD83D8}" dt="2023-06-02T16:01:56.898" v="2704" actId="20577"/>
          <ac:spMkLst>
            <pc:docMk/>
            <pc:sldMk cId="141306066" sldId="698"/>
            <ac:spMk id="2" creationId="{9BD60262-3519-4716-D8C3-C2F30B2CC8EC}"/>
          </ac:spMkLst>
        </pc:spChg>
        <pc:spChg chg="mod">
          <ac:chgData name="Gu, Yunjie" userId="dc77dc55-4475-4b0f-aac0-6a81f26ad2e5" providerId="ADAL" clId="{969E1674-6A29-4D41-A5F8-475B1DCD83D8}" dt="2023-06-02T15:51:14.031" v="2363" actId="20577"/>
          <ac:spMkLst>
            <pc:docMk/>
            <pc:sldMk cId="141306066" sldId="698"/>
            <ac:spMk id="3" creationId="{00000000-0000-0000-0000-000000000000}"/>
          </ac:spMkLst>
        </pc:spChg>
        <pc:picChg chg="add del mod">
          <ac:chgData name="Gu, Yunjie" userId="dc77dc55-4475-4b0f-aac0-6a81f26ad2e5" providerId="ADAL" clId="{969E1674-6A29-4D41-A5F8-475B1DCD83D8}" dt="2023-06-02T15:58:25.949" v="2670" actId="478"/>
          <ac:picMkLst>
            <pc:docMk/>
            <pc:sldMk cId="141306066" sldId="698"/>
            <ac:picMk id="4" creationId="{610E6F2E-7CBB-096E-46AC-B867A6D19FBE}"/>
          </ac:picMkLst>
        </pc:picChg>
        <pc:picChg chg="add mod">
          <ac:chgData name="Gu, Yunjie" userId="dc77dc55-4475-4b0f-aac0-6a81f26ad2e5" providerId="ADAL" clId="{969E1674-6A29-4D41-A5F8-475B1DCD83D8}" dt="2023-06-02T15:59:06.041" v="2681" actId="14100"/>
          <ac:picMkLst>
            <pc:docMk/>
            <pc:sldMk cId="141306066" sldId="698"/>
            <ac:picMk id="3074" creationId="{837929CC-5972-955F-DE17-14A4880AF574}"/>
          </ac:picMkLst>
        </pc:picChg>
        <pc:picChg chg="add mod">
          <ac:chgData name="Gu, Yunjie" userId="dc77dc55-4475-4b0f-aac0-6a81f26ad2e5" providerId="ADAL" clId="{969E1674-6A29-4D41-A5F8-475B1DCD83D8}" dt="2023-06-02T15:58:57.381" v="2678" actId="1076"/>
          <ac:picMkLst>
            <pc:docMk/>
            <pc:sldMk cId="141306066" sldId="698"/>
            <ac:picMk id="3076" creationId="{8B352E41-D1BC-5895-2491-9EE975C14C05}"/>
          </ac:picMkLst>
        </pc:picChg>
        <pc:picChg chg="add del mod">
          <ac:chgData name="Gu, Yunjie" userId="dc77dc55-4475-4b0f-aac0-6a81f26ad2e5" providerId="ADAL" clId="{969E1674-6A29-4D41-A5F8-475B1DCD83D8}" dt="2023-06-02T16:01:30.174" v="2696" actId="478"/>
          <ac:picMkLst>
            <pc:docMk/>
            <pc:sldMk cId="141306066" sldId="698"/>
            <ac:picMk id="3078" creationId="{ED941E6F-7B4B-6459-CC0E-5DCBF64C4636}"/>
          </ac:picMkLst>
        </pc:picChg>
        <pc:picChg chg="add mod">
          <ac:chgData name="Gu, Yunjie" userId="dc77dc55-4475-4b0f-aac0-6a81f26ad2e5" providerId="ADAL" clId="{969E1674-6A29-4D41-A5F8-475B1DCD83D8}" dt="2023-06-02T16:01:45.574" v="2701" actId="1037"/>
          <ac:picMkLst>
            <pc:docMk/>
            <pc:sldMk cId="141306066" sldId="698"/>
            <ac:picMk id="3080" creationId="{33E89EE4-0631-D648-5ACD-91F6250BBADE}"/>
          </ac:picMkLst>
        </pc:picChg>
      </pc:sldChg>
      <pc:sldChg chg="addSp modSp add mod">
        <pc:chgData name="Gu, Yunjie" userId="dc77dc55-4475-4b0f-aac0-6a81f26ad2e5" providerId="ADAL" clId="{969E1674-6A29-4D41-A5F8-475B1DCD83D8}" dt="2023-06-02T14:30:22.792" v="2120" actId="1076"/>
        <pc:sldMkLst>
          <pc:docMk/>
          <pc:sldMk cId="1686018273" sldId="699"/>
        </pc:sldMkLst>
        <pc:spChg chg="mod">
          <ac:chgData name="Gu, Yunjie" userId="dc77dc55-4475-4b0f-aac0-6a81f26ad2e5" providerId="ADAL" clId="{969E1674-6A29-4D41-A5F8-475B1DCD83D8}" dt="2023-06-02T14:30:09.936" v="2118" actId="1076"/>
          <ac:spMkLst>
            <pc:docMk/>
            <pc:sldMk cId="1686018273" sldId="699"/>
            <ac:spMk id="3" creationId="{00000000-0000-0000-0000-000000000000}"/>
          </ac:spMkLst>
        </pc:spChg>
        <pc:picChg chg="add mod">
          <ac:chgData name="Gu, Yunjie" userId="dc77dc55-4475-4b0f-aac0-6a81f26ad2e5" providerId="ADAL" clId="{969E1674-6A29-4D41-A5F8-475B1DCD83D8}" dt="2023-06-02T14:30:22.792" v="2120" actId="1076"/>
          <ac:picMkLst>
            <pc:docMk/>
            <pc:sldMk cId="1686018273" sldId="699"/>
            <ac:picMk id="2050" creationId="{43817F99-3681-6A0E-A4F4-2F1D267031C1}"/>
          </ac:picMkLst>
        </pc:picChg>
      </pc:sldChg>
      <pc:sldChg chg="addSp delSp modSp add mod">
        <pc:chgData name="Gu, Yunjie" userId="dc77dc55-4475-4b0f-aac0-6a81f26ad2e5" providerId="ADAL" clId="{969E1674-6A29-4D41-A5F8-475B1DCD83D8}" dt="2023-06-02T16:04:21.762" v="2745" actId="1076"/>
        <pc:sldMkLst>
          <pc:docMk/>
          <pc:sldMk cId="4152013239" sldId="700"/>
        </pc:sldMkLst>
        <pc:spChg chg="mod">
          <ac:chgData name="Gu, Yunjie" userId="dc77dc55-4475-4b0f-aac0-6a81f26ad2e5" providerId="ADAL" clId="{969E1674-6A29-4D41-A5F8-475B1DCD83D8}" dt="2023-06-02T16:03:10.961" v="2731" actId="20577"/>
          <ac:spMkLst>
            <pc:docMk/>
            <pc:sldMk cId="4152013239" sldId="700"/>
            <ac:spMk id="3" creationId="{00000000-0000-0000-0000-000000000000}"/>
          </ac:spMkLst>
        </pc:spChg>
        <pc:picChg chg="add del mod">
          <ac:chgData name="Gu, Yunjie" userId="dc77dc55-4475-4b0f-aac0-6a81f26ad2e5" providerId="ADAL" clId="{969E1674-6A29-4D41-A5F8-475B1DCD83D8}" dt="2023-06-02T16:04:10.110" v="2737" actId="478"/>
          <ac:picMkLst>
            <pc:docMk/>
            <pc:sldMk cId="4152013239" sldId="700"/>
            <ac:picMk id="14338" creationId="{9D94976C-2577-FE70-CC99-9EB4ABBFED19}"/>
          </ac:picMkLst>
        </pc:picChg>
        <pc:picChg chg="add mod">
          <ac:chgData name="Gu, Yunjie" userId="dc77dc55-4475-4b0f-aac0-6a81f26ad2e5" providerId="ADAL" clId="{969E1674-6A29-4D41-A5F8-475B1DCD83D8}" dt="2023-06-02T16:04:21.762" v="2745" actId="1076"/>
          <ac:picMkLst>
            <pc:docMk/>
            <pc:sldMk cId="4152013239" sldId="700"/>
            <ac:picMk id="14340" creationId="{7A47032D-3C90-E8F5-7DC6-FD75AEE24900}"/>
          </ac:picMkLst>
        </pc:picChg>
      </pc:sldChg>
    </pc:docChg>
  </pc:docChgLst>
  <pc:docChgLst>
    <pc:chgData name="Gu, Yunjie" userId="dc77dc55-4475-4b0f-aac0-6a81f26ad2e5" providerId="ADAL" clId="{2E78B05F-78D6-4D89-A6A5-77EC4232A98C}"/>
    <pc:docChg chg="undo redo custSel addSld delSld modSld sldOrd">
      <pc:chgData name="Gu, Yunjie" userId="dc77dc55-4475-4b0f-aac0-6a81f26ad2e5" providerId="ADAL" clId="{2E78B05F-78D6-4D89-A6A5-77EC4232A98C}" dt="2023-03-29T00:24:35.681" v="4291" actId="1036"/>
      <pc:docMkLst>
        <pc:docMk/>
      </pc:docMkLst>
      <pc:sldChg chg="del">
        <pc:chgData name="Gu, Yunjie" userId="dc77dc55-4475-4b0f-aac0-6a81f26ad2e5" providerId="ADAL" clId="{2E78B05F-78D6-4D89-A6A5-77EC4232A98C}" dt="2023-03-28T17:49:23.898" v="765" actId="47"/>
        <pc:sldMkLst>
          <pc:docMk/>
          <pc:sldMk cId="2881600469" sldId="606"/>
        </pc:sldMkLst>
      </pc:sldChg>
      <pc:sldChg chg="addSp delSp modSp mod">
        <pc:chgData name="Gu, Yunjie" userId="dc77dc55-4475-4b0f-aac0-6a81f26ad2e5" providerId="ADAL" clId="{2E78B05F-78D6-4D89-A6A5-77EC4232A98C}" dt="2023-03-28T23:03:55.428" v="2393" actId="14100"/>
        <pc:sldMkLst>
          <pc:docMk/>
          <pc:sldMk cId="1792745447" sldId="622"/>
        </pc:sldMkLst>
        <pc:spChg chg="mod">
          <ac:chgData name="Gu, Yunjie" userId="dc77dc55-4475-4b0f-aac0-6a81f26ad2e5" providerId="ADAL" clId="{2E78B05F-78D6-4D89-A6A5-77EC4232A98C}" dt="2023-03-28T21:30:21.574" v="1614" actId="20577"/>
          <ac:spMkLst>
            <pc:docMk/>
            <pc:sldMk cId="1792745447" sldId="622"/>
            <ac:spMk id="3" creationId="{00000000-0000-0000-0000-000000000000}"/>
          </ac:spMkLst>
        </pc:spChg>
        <pc:spChg chg="mod">
          <ac:chgData name="Gu, Yunjie" userId="dc77dc55-4475-4b0f-aac0-6a81f26ad2e5" providerId="ADAL" clId="{2E78B05F-78D6-4D89-A6A5-77EC4232A98C}" dt="2023-03-28T23:02:48.517" v="2368" actId="1582"/>
          <ac:spMkLst>
            <pc:docMk/>
            <pc:sldMk cId="1792745447" sldId="622"/>
            <ac:spMk id="7" creationId="{7948A21D-2AC0-45B0-AD44-8F6FD1139904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15" creationId="{FB18B4CC-EFA1-484A-AC9D-01A0706E365A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16" creationId="{2220A256-105D-43B6-BBB9-EF802A628EB8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17" creationId="{37250089-AACC-4A71-8785-ACD699ED3549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18" creationId="{4E214039-4C0B-4254-AACE-47B7F41CC1BC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20" creationId="{F8145BD6-4399-4C35-B03D-D29AF99C53C4}"/>
          </ac:spMkLst>
        </pc:spChg>
        <pc:spChg chg="mod">
          <ac:chgData name="Gu, Yunjie" userId="dc77dc55-4475-4b0f-aac0-6a81f26ad2e5" providerId="ADAL" clId="{2E78B05F-78D6-4D89-A6A5-77EC4232A98C}" dt="2023-03-28T23:03:55.428" v="2393" actId="14100"/>
          <ac:spMkLst>
            <pc:docMk/>
            <pc:sldMk cId="1792745447" sldId="622"/>
            <ac:spMk id="23" creationId="{86A57CD4-0C5B-420C-8EDE-2E25061A8DBD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25" creationId="{AEBAC3B7-2010-4905-A62A-FEB482A21761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26" creationId="{8476C53D-2EB7-4A87-9B5C-E46F4AA22392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27" creationId="{F9B4EDBF-EB0E-4014-A4F4-D0FF9125515D}"/>
          </ac:spMkLst>
        </pc:spChg>
        <pc:spChg chg="add del">
          <ac:chgData name="Gu, Yunjie" userId="dc77dc55-4475-4b0f-aac0-6a81f26ad2e5" providerId="ADAL" clId="{2E78B05F-78D6-4D89-A6A5-77EC4232A98C}" dt="2023-03-28T22:48:45.199" v="2211" actId="22"/>
          <ac:spMkLst>
            <pc:docMk/>
            <pc:sldMk cId="1792745447" sldId="622"/>
            <ac:spMk id="28" creationId="{C7598927-E611-4B1C-AE44-F04E69C44A6C}"/>
          </ac:spMkLst>
        </pc:spChg>
        <pc:spChg chg="mod">
          <ac:chgData name="Gu, Yunjie" userId="dc77dc55-4475-4b0f-aac0-6a81f26ad2e5" providerId="ADAL" clId="{2E78B05F-78D6-4D89-A6A5-77EC4232A98C}" dt="2023-03-28T23:02:48.517" v="2368" actId="1582"/>
          <ac:spMkLst>
            <pc:docMk/>
            <pc:sldMk cId="1792745447" sldId="622"/>
            <ac:spMk id="29" creationId="{F0DC463D-CDEF-4211-BB39-DC34C94D7AD9}"/>
          </ac:spMkLst>
        </pc:spChg>
        <pc:spChg chg="mod">
          <ac:chgData name="Gu, Yunjie" userId="dc77dc55-4475-4b0f-aac0-6a81f26ad2e5" providerId="ADAL" clId="{2E78B05F-78D6-4D89-A6A5-77EC4232A98C}" dt="2023-03-28T23:02:48.517" v="2368" actId="1582"/>
          <ac:spMkLst>
            <pc:docMk/>
            <pc:sldMk cId="1792745447" sldId="622"/>
            <ac:spMk id="30" creationId="{536983F6-AF35-4CE5-A7F8-900BAC8BF152}"/>
          </ac:spMkLst>
        </pc:spChg>
        <pc:spChg chg="mod">
          <ac:chgData name="Gu, Yunjie" userId="dc77dc55-4475-4b0f-aac0-6a81f26ad2e5" providerId="ADAL" clId="{2E78B05F-78D6-4D89-A6A5-77EC4232A98C}" dt="2023-03-28T23:02:38.137" v="2367" actId="1582"/>
          <ac:spMkLst>
            <pc:docMk/>
            <pc:sldMk cId="1792745447" sldId="622"/>
            <ac:spMk id="31" creationId="{66E360C7-1B96-47E9-BCBB-C63CA954A471}"/>
          </ac:spMkLst>
        </pc:spChg>
        <pc:spChg chg="mod">
          <ac:chgData name="Gu, Yunjie" userId="dc77dc55-4475-4b0f-aac0-6a81f26ad2e5" providerId="ADAL" clId="{2E78B05F-78D6-4D89-A6A5-77EC4232A98C}" dt="2023-03-28T23:02:38.137" v="2367" actId="1582"/>
          <ac:spMkLst>
            <pc:docMk/>
            <pc:sldMk cId="1792745447" sldId="622"/>
            <ac:spMk id="32" creationId="{9B8E68C1-4369-4EBA-A46E-DEBD21C83673}"/>
          </ac:spMkLst>
        </pc:spChg>
        <pc:spChg chg="mod">
          <ac:chgData name="Gu, Yunjie" userId="dc77dc55-4475-4b0f-aac0-6a81f26ad2e5" providerId="ADAL" clId="{2E78B05F-78D6-4D89-A6A5-77EC4232A98C}" dt="2023-03-28T23:02:38.137" v="2367" actId="1582"/>
          <ac:spMkLst>
            <pc:docMk/>
            <pc:sldMk cId="1792745447" sldId="622"/>
            <ac:spMk id="33" creationId="{C03A9626-5E12-4DE7-A7EE-281252189910}"/>
          </ac:spMkLst>
        </pc:spChg>
        <pc:spChg chg="add mod">
          <ac:chgData name="Gu, Yunjie" userId="dc77dc55-4475-4b0f-aac0-6a81f26ad2e5" providerId="ADAL" clId="{2E78B05F-78D6-4D89-A6A5-77EC4232A98C}" dt="2023-03-28T22:55:07.206" v="2315" actId="1036"/>
          <ac:spMkLst>
            <pc:docMk/>
            <pc:sldMk cId="1792745447" sldId="622"/>
            <ac:spMk id="34" creationId="{1F6CFAD8-B387-4480-8613-B9BABADFFDD0}"/>
          </ac:spMkLst>
        </pc:spChg>
        <pc:spChg chg="mod">
          <ac:chgData name="Gu, Yunjie" userId="dc77dc55-4475-4b0f-aac0-6a81f26ad2e5" providerId="ADAL" clId="{2E78B05F-78D6-4D89-A6A5-77EC4232A98C}" dt="2023-03-28T22:57:14.953" v="2338" actId="1035"/>
          <ac:spMkLst>
            <pc:docMk/>
            <pc:sldMk cId="1792745447" sldId="622"/>
            <ac:spMk id="35" creationId="{D137B656-F8E7-420E-941A-B17E1D25C098}"/>
          </ac:spMkLst>
        </pc:spChg>
        <pc:spChg chg="add mod">
          <ac:chgData name="Gu, Yunjie" userId="dc77dc55-4475-4b0f-aac0-6a81f26ad2e5" providerId="ADAL" clId="{2E78B05F-78D6-4D89-A6A5-77EC4232A98C}" dt="2023-03-28T22:57:00.387" v="2336" actId="1035"/>
          <ac:spMkLst>
            <pc:docMk/>
            <pc:sldMk cId="1792745447" sldId="622"/>
            <ac:spMk id="36" creationId="{FC9F6DEB-919D-4B90-97EF-971153197675}"/>
          </ac:spMkLst>
        </pc:spChg>
        <pc:picChg chg="mod">
          <ac:chgData name="Gu, Yunjie" userId="dc77dc55-4475-4b0f-aac0-6a81f26ad2e5" providerId="ADAL" clId="{2E78B05F-78D6-4D89-A6A5-77EC4232A98C}" dt="2023-03-28T22:57:14.953" v="2338" actId="1035"/>
          <ac:picMkLst>
            <pc:docMk/>
            <pc:sldMk cId="1792745447" sldId="622"/>
            <ac:picMk id="22" creationId="{7FBB4B5F-2343-4CDD-8BA4-4C4CA00D98FC}"/>
          </ac:picMkLst>
        </pc:picChg>
        <pc:picChg chg="mod">
          <ac:chgData name="Gu, Yunjie" userId="dc77dc55-4475-4b0f-aac0-6a81f26ad2e5" providerId="ADAL" clId="{2E78B05F-78D6-4D89-A6A5-77EC4232A98C}" dt="2023-03-28T22:57:14.953" v="2338" actId="1035"/>
          <ac:picMkLst>
            <pc:docMk/>
            <pc:sldMk cId="1792745447" sldId="622"/>
            <ac:picMk id="38" creationId="{59BB9CF3-7EF9-45F2-BE18-95EB25944137}"/>
          </ac:picMkLst>
        </pc:picChg>
        <pc:picChg chg="mod">
          <ac:chgData name="Gu, Yunjie" userId="dc77dc55-4475-4b0f-aac0-6a81f26ad2e5" providerId="ADAL" clId="{2E78B05F-78D6-4D89-A6A5-77EC4232A98C}" dt="2023-03-28T22:57:14.953" v="2338" actId="1035"/>
          <ac:picMkLst>
            <pc:docMk/>
            <pc:sldMk cId="1792745447" sldId="622"/>
            <ac:picMk id="28674" creationId="{9F66EF96-0FB4-403C-A47E-12DF72A0AA82}"/>
          </ac:picMkLst>
        </pc:picChg>
        <pc:picChg chg="mod">
          <ac:chgData name="Gu, Yunjie" userId="dc77dc55-4475-4b0f-aac0-6a81f26ad2e5" providerId="ADAL" clId="{2E78B05F-78D6-4D89-A6A5-77EC4232A98C}" dt="2023-03-28T22:57:14.953" v="2338" actId="1035"/>
          <ac:picMkLst>
            <pc:docMk/>
            <pc:sldMk cId="1792745447" sldId="622"/>
            <ac:picMk id="28676" creationId="{94B09FAB-76FF-4676-ACF2-5FCF9F17170D}"/>
          </ac:picMkLst>
        </pc:picChg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046605996" sldId="623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693452924" sldId="624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612562384" sldId="625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334014486" sldId="626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070917641" sldId="627"/>
        </pc:sldMkLst>
      </pc:sldChg>
      <pc:sldChg chg="addSp delSp modSp mod">
        <pc:chgData name="Gu, Yunjie" userId="dc77dc55-4475-4b0f-aac0-6a81f26ad2e5" providerId="ADAL" clId="{2E78B05F-78D6-4D89-A6A5-77EC4232A98C}" dt="2023-03-28T23:01:51.355" v="2366" actId="1035"/>
        <pc:sldMkLst>
          <pc:docMk/>
          <pc:sldMk cId="3046303292" sldId="628"/>
        </pc:sldMkLst>
        <pc:spChg chg="mod">
          <ac:chgData name="Gu, Yunjie" userId="dc77dc55-4475-4b0f-aac0-6a81f26ad2e5" providerId="ADAL" clId="{2E78B05F-78D6-4D89-A6A5-77EC4232A98C}" dt="2023-03-28T21:29:00.514" v="1602" actId="20577"/>
          <ac:spMkLst>
            <pc:docMk/>
            <pc:sldMk cId="3046303292" sldId="628"/>
            <ac:spMk id="3" creationId="{00000000-0000-0000-0000-000000000000}"/>
          </ac:spMkLst>
        </pc:spChg>
        <pc:spChg chg="mod">
          <ac:chgData name="Gu, Yunjie" userId="dc77dc55-4475-4b0f-aac0-6a81f26ad2e5" providerId="ADAL" clId="{2E78B05F-78D6-4D89-A6A5-77EC4232A98C}" dt="2023-03-28T17:27:41.400" v="133" actId="20577"/>
          <ac:spMkLst>
            <pc:docMk/>
            <pc:sldMk cId="3046303292" sldId="628"/>
            <ac:spMk id="12" creationId="{42438C14-F34A-4153-A3A8-A567F5B36EA9}"/>
          </ac:spMkLst>
        </pc:spChg>
        <pc:spChg chg="del">
          <ac:chgData name="Gu, Yunjie" userId="dc77dc55-4475-4b0f-aac0-6a81f26ad2e5" providerId="ADAL" clId="{2E78B05F-78D6-4D89-A6A5-77EC4232A98C}" dt="2023-03-28T09:47:32.666" v="20" actId="478"/>
          <ac:spMkLst>
            <pc:docMk/>
            <pc:sldMk cId="3046303292" sldId="628"/>
            <ac:spMk id="26" creationId="{1520849C-6F4E-4A5D-8A92-87429BB47813}"/>
          </ac:spMkLst>
        </pc:spChg>
        <pc:spChg chg="del">
          <ac:chgData name="Gu, Yunjie" userId="dc77dc55-4475-4b0f-aac0-6a81f26ad2e5" providerId="ADAL" clId="{2E78B05F-78D6-4D89-A6A5-77EC4232A98C}" dt="2023-03-28T09:47:32.666" v="20" actId="478"/>
          <ac:spMkLst>
            <pc:docMk/>
            <pc:sldMk cId="3046303292" sldId="628"/>
            <ac:spMk id="27" creationId="{3D0B3DF8-9D29-4192-8855-96C94ABD9C10}"/>
          </ac:spMkLst>
        </pc:spChg>
        <pc:spChg chg="mod">
          <ac:chgData name="Gu, Yunjie" userId="dc77dc55-4475-4b0f-aac0-6a81f26ad2e5" providerId="ADAL" clId="{2E78B05F-78D6-4D89-A6A5-77EC4232A98C}" dt="2023-03-28T09:47:20.036" v="11" actId="1038"/>
          <ac:spMkLst>
            <pc:docMk/>
            <pc:sldMk cId="3046303292" sldId="628"/>
            <ac:spMk id="28" creationId="{83AC22DD-BF18-45E4-B019-0596447BED84}"/>
          </ac:spMkLst>
        </pc:spChg>
        <pc:spChg chg="add mod">
          <ac:chgData name="Gu, Yunjie" userId="dc77dc55-4475-4b0f-aac0-6a81f26ad2e5" providerId="ADAL" clId="{2E78B05F-78D6-4D89-A6A5-77EC4232A98C}" dt="2023-03-28T09:47:27.649" v="19" actId="1037"/>
          <ac:spMkLst>
            <pc:docMk/>
            <pc:sldMk cId="3046303292" sldId="628"/>
            <ac:spMk id="29" creationId="{247659AB-1352-4556-B3E5-2C4BFF4E5C66}"/>
          </ac:spMkLst>
        </pc:spChg>
        <pc:spChg chg="add mod">
          <ac:chgData name="Gu, Yunjie" userId="dc77dc55-4475-4b0f-aac0-6a81f26ad2e5" providerId="ADAL" clId="{2E78B05F-78D6-4D89-A6A5-77EC4232A98C}" dt="2023-03-28T09:47:27.649" v="19" actId="1037"/>
          <ac:spMkLst>
            <pc:docMk/>
            <pc:sldMk cId="3046303292" sldId="628"/>
            <ac:spMk id="30" creationId="{E15F547E-D825-4347-9285-23CA2E74FB55}"/>
          </ac:spMkLst>
        </pc:spChg>
        <pc:spChg chg="add mod">
          <ac:chgData name="Gu, Yunjie" userId="dc77dc55-4475-4b0f-aac0-6a81f26ad2e5" providerId="ADAL" clId="{2E78B05F-78D6-4D89-A6A5-77EC4232A98C}" dt="2023-03-28T23:01:07.077" v="2356" actId="108"/>
          <ac:spMkLst>
            <pc:docMk/>
            <pc:sldMk cId="3046303292" sldId="628"/>
            <ac:spMk id="31" creationId="{3C2D2A82-3237-410E-8B68-8569FF3C5C8E}"/>
          </ac:spMkLst>
        </pc:spChg>
        <pc:spChg chg="add mod">
          <ac:chgData name="Gu, Yunjie" userId="dc77dc55-4475-4b0f-aac0-6a81f26ad2e5" providerId="ADAL" clId="{2E78B05F-78D6-4D89-A6A5-77EC4232A98C}" dt="2023-03-28T23:01:05.732" v="2355" actId="108"/>
          <ac:spMkLst>
            <pc:docMk/>
            <pc:sldMk cId="3046303292" sldId="628"/>
            <ac:spMk id="32" creationId="{2B0C0212-66E1-4EAC-A2E5-90E300674C94}"/>
          </ac:spMkLst>
        </pc:spChg>
        <pc:spChg chg="add mod">
          <ac:chgData name="Gu, Yunjie" userId="dc77dc55-4475-4b0f-aac0-6a81f26ad2e5" providerId="ADAL" clId="{2E78B05F-78D6-4D89-A6A5-77EC4232A98C}" dt="2023-03-28T23:01:51.355" v="2366" actId="1035"/>
          <ac:spMkLst>
            <pc:docMk/>
            <pc:sldMk cId="3046303292" sldId="628"/>
            <ac:spMk id="33" creationId="{FDA15186-BC07-40B7-B1B7-7A7448B8817B}"/>
          </ac:spMkLst>
        </pc:spChg>
        <pc:spChg chg="add mod">
          <ac:chgData name="Gu, Yunjie" userId="dc77dc55-4475-4b0f-aac0-6a81f26ad2e5" providerId="ADAL" clId="{2E78B05F-78D6-4D89-A6A5-77EC4232A98C}" dt="2023-03-28T23:01:04.287" v="2354" actId="108"/>
          <ac:spMkLst>
            <pc:docMk/>
            <pc:sldMk cId="3046303292" sldId="628"/>
            <ac:spMk id="34" creationId="{40B47E45-11E4-40BB-9C9B-99AF6E7303B2}"/>
          </ac:spMkLst>
        </pc:spChg>
        <pc:spChg chg="add mod">
          <ac:chgData name="Gu, Yunjie" userId="dc77dc55-4475-4b0f-aac0-6a81f26ad2e5" providerId="ADAL" clId="{2E78B05F-78D6-4D89-A6A5-77EC4232A98C}" dt="2023-03-28T23:01:08.600" v="2357" actId="108"/>
          <ac:spMkLst>
            <pc:docMk/>
            <pc:sldMk cId="3046303292" sldId="628"/>
            <ac:spMk id="35" creationId="{A8EE7A01-F9F6-48F8-A98C-478373C81460}"/>
          </ac:spMkLst>
        </pc:spChg>
      </pc:sldChg>
      <pc:sldChg chg="del">
        <pc:chgData name="Gu, Yunjie" userId="dc77dc55-4475-4b0f-aac0-6a81f26ad2e5" providerId="ADAL" clId="{2E78B05F-78D6-4D89-A6A5-77EC4232A98C}" dt="2023-03-28T17:49:23.898" v="765" actId="47"/>
        <pc:sldMkLst>
          <pc:docMk/>
          <pc:sldMk cId="2888743469" sldId="629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4268829942" sldId="630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172713933" sldId="631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064091425" sldId="632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824697255" sldId="633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2415502396" sldId="634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656609673" sldId="637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663415167" sldId="638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3571471062" sldId="639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3904727514" sldId="640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736577310" sldId="641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3516096568" sldId="642"/>
        </pc:sldMkLst>
      </pc:sldChg>
      <pc:sldChg chg="modSp add mod">
        <pc:chgData name="Gu, Yunjie" userId="dc77dc55-4475-4b0f-aac0-6a81f26ad2e5" providerId="ADAL" clId="{2E78B05F-78D6-4D89-A6A5-77EC4232A98C}" dt="2023-03-29T00:24:35.681" v="4291" actId="1036"/>
        <pc:sldMkLst>
          <pc:docMk/>
          <pc:sldMk cId="2402909388" sldId="643"/>
        </pc:sldMkLst>
        <pc:spChg chg="mod">
          <ac:chgData name="Gu, Yunjie" userId="dc77dc55-4475-4b0f-aac0-6a81f26ad2e5" providerId="ADAL" clId="{2E78B05F-78D6-4D89-A6A5-77EC4232A98C}" dt="2023-03-29T00:21:15.980" v="4268" actId="20577"/>
          <ac:spMkLst>
            <pc:docMk/>
            <pc:sldMk cId="2402909388" sldId="643"/>
            <ac:spMk id="3" creationId="{00000000-0000-0000-0000-000000000000}"/>
          </ac:spMkLst>
        </pc:spChg>
        <pc:spChg chg="mod">
          <ac:chgData name="Gu, Yunjie" userId="dc77dc55-4475-4b0f-aac0-6a81f26ad2e5" providerId="ADAL" clId="{2E78B05F-78D6-4D89-A6A5-77EC4232A98C}" dt="2023-03-29T00:23:56.446" v="4282" actId="20577"/>
          <ac:spMkLst>
            <pc:docMk/>
            <pc:sldMk cId="2402909388" sldId="643"/>
            <ac:spMk id="14" creationId="{DF161E55-E320-413B-8EC3-A5B82E0DCF18}"/>
          </ac:spMkLst>
        </pc:spChg>
        <pc:graphicFrameChg chg="mod">
          <ac:chgData name="Gu, Yunjie" userId="dc77dc55-4475-4b0f-aac0-6a81f26ad2e5" providerId="ADAL" clId="{2E78B05F-78D6-4D89-A6A5-77EC4232A98C}" dt="2023-03-29T00:24:35.681" v="4291" actId="1036"/>
          <ac:graphicFrameMkLst>
            <pc:docMk/>
            <pc:sldMk cId="2402909388" sldId="643"/>
            <ac:graphicFrameMk id="8" creationId="{425841A4-B68D-44EF-BB3E-B39C46FB1F4B}"/>
          </ac:graphicFrameMkLst>
        </pc:graphicFrameChg>
        <pc:graphicFrameChg chg="mod">
          <ac:chgData name="Gu, Yunjie" userId="dc77dc55-4475-4b0f-aac0-6a81f26ad2e5" providerId="ADAL" clId="{2E78B05F-78D6-4D89-A6A5-77EC4232A98C}" dt="2023-03-29T00:24:35.681" v="4291" actId="1036"/>
          <ac:graphicFrameMkLst>
            <pc:docMk/>
            <pc:sldMk cId="2402909388" sldId="643"/>
            <ac:graphicFrameMk id="13" creationId="{9D277981-A726-4104-8D8C-E65BDB9919FD}"/>
          </ac:graphicFrameMkLst>
        </pc:graphicFrameChg>
        <pc:graphicFrameChg chg="mod">
          <ac:chgData name="Gu, Yunjie" userId="dc77dc55-4475-4b0f-aac0-6a81f26ad2e5" providerId="ADAL" clId="{2E78B05F-78D6-4D89-A6A5-77EC4232A98C}" dt="2023-03-29T00:24:35.681" v="4291" actId="1036"/>
          <ac:graphicFrameMkLst>
            <pc:docMk/>
            <pc:sldMk cId="2402909388" sldId="643"/>
            <ac:graphicFrameMk id="15" creationId="{EDAABF23-D60B-414B-A6D6-70FCE4ED5694}"/>
          </ac:graphicFrameMkLst>
        </pc:graphicFrameChg>
        <pc:graphicFrameChg chg="mod">
          <ac:chgData name="Gu, Yunjie" userId="dc77dc55-4475-4b0f-aac0-6a81f26ad2e5" providerId="ADAL" clId="{2E78B05F-78D6-4D89-A6A5-77EC4232A98C}" dt="2023-03-29T00:24:35.681" v="4291" actId="1036"/>
          <ac:graphicFrameMkLst>
            <pc:docMk/>
            <pc:sldMk cId="2402909388" sldId="643"/>
            <ac:graphicFrameMk id="16" creationId="{10FCE671-E055-42FF-BC8F-C343D94085D1}"/>
          </ac:graphicFrameMkLst>
        </pc:graphicFrameChg>
        <pc:picChg chg="mod">
          <ac:chgData name="Gu, Yunjie" userId="dc77dc55-4475-4b0f-aac0-6a81f26ad2e5" providerId="ADAL" clId="{2E78B05F-78D6-4D89-A6A5-77EC4232A98C}" dt="2023-03-29T00:24:35.681" v="4291" actId="1036"/>
          <ac:picMkLst>
            <pc:docMk/>
            <pc:sldMk cId="2402909388" sldId="643"/>
            <ac:picMk id="7" creationId="{469D9988-0340-4A38-9CDA-30B1FB2CD0F7}"/>
          </ac:picMkLst>
        </pc:picChg>
        <pc:picChg chg="mod">
          <ac:chgData name="Gu, Yunjie" userId="dc77dc55-4475-4b0f-aac0-6a81f26ad2e5" providerId="ADAL" clId="{2E78B05F-78D6-4D89-A6A5-77EC4232A98C}" dt="2023-03-29T00:24:35.681" v="4291" actId="1036"/>
          <ac:picMkLst>
            <pc:docMk/>
            <pc:sldMk cId="2402909388" sldId="643"/>
            <ac:picMk id="7247" creationId="{7813E5F1-76CB-47E9-B535-8F0A66051E20}"/>
          </ac:picMkLst>
        </pc:picChg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4137241478" sldId="643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966617380" sldId="644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71128344" sldId="645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418749936" sldId="646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445662081" sldId="647"/>
        </pc:sldMkLst>
      </pc:sldChg>
      <pc:sldChg chg="add del">
        <pc:chgData name="Gu, Yunjie" userId="dc77dc55-4475-4b0f-aac0-6a81f26ad2e5" providerId="ADAL" clId="{2E78B05F-78D6-4D89-A6A5-77EC4232A98C}" dt="2023-03-29T00:21:32.612" v="4270" actId="47"/>
        <pc:sldMkLst>
          <pc:docMk/>
          <pc:sldMk cId="2308373451" sldId="647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3688399430" sldId="648"/>
        </pc:sldMkLst>
      </pc:sldChg>
      <pc:sldChg chg="del">
        <pc:chgData name="Gu, Yunjie" userId="dc77dc55-4475-4b0f-aac0-6a81f26ad2e5" providerId="ADAL" clId="{2E78B05F-78D6-4D89-A6A5-77EC4232A98C}" dt="2023-03-28T22:19:49.059" v="2059" actId="47"/>
        <pc:sldMkLst>
          <pc:docMk/>
          <pc:sldMk cId="1854309426" sldId="649"/>
        </pc:sldMkLst>
      </pc:sldChg>
      <pc:sldChg chg="addSp modSp mod">
        <pc:chgData name="Gu, Yunjie" userId="dc77dc55-4475-4b0f-aac0-6a81f26ad2e5" providerId="ADAL" clId="{2E78B05F-78D6-4D89-A6A5-77EC4232A98C}" dt="2023-03-28T23:55:04.486" v="3012" actId="20577"/>
        <pc:sldMkLst>
          <pc:docMk/>
          <pc:sldMk cId="71957669" sldId="652"/>
        </pc:sldMkLst>
        <pc:spChg chg="add mod">
          <ac:chgData name="Gu, Yunjie" userId="dc77dc55-4475-4b0f-aac0-6a81f26ad2e5" providerId="ADAL" clId="{2E78B05F-78D6-4D89-A6A5-77EC4232A98C}" dt="2023-03-28T23:55:04.486" v="3012" actId="20577"/>
          <ac:spMkLst>
            <pc:docMk/>
            <pc:sldMk cId="71957669" sldId="652"/>
            <ac:spMk id="7" creationId="{0C3803BC-8FBB-4932-93BD-FC3E749BC438}"/>
          </ac:spMkLst>
        </pc:spChg>
        <pc:picChg chg="add mod">
          <ac:chgData name="Gu, Yunjie" userId="dc77dc55-4475-4b0f-aac0-6a81f26ad2e5" providerId="ADAL" clId="{2E78B05F-78D6-4D89-A6A5-77EC4232A98C}" dt="2023-03-28T17:42:46.870" v="733" actId="1038"/>
          <ac:picMkLst>
            <pc:docMk/>
            <pc:sldMk cId="71957669" sldId="652"/>
            <ac:picMk id="1026" creationId="{96199139-CA16-4237-AF17-EE0D65C6A85B}"/>
          </ac:picMkLst>
        </pc:picChg>
        <pc:picChg chg="mod">
          <ac:chgData name="Gu, Yunjie" userId="dc77dc55-4475-4b0f-aac0-6a81f26ad2e5" providerId="ADAL" clId="{2E78B05F-78D6-4D89-A6A5-77EC4232A98C}" dt="2023-03-28T17:43:00.267" v="738" actId="1035"/>
          <ac:picMkLst>
            <pc:docMk/>
            <pc:sldMk cId="71957669" sldId="652"/>
            <ac:picMk id="27650" creationId="{C6FCB2CF-0848-46C1-B801-3725EE20F1B9}"/>
          </ac:picMkLst>
        </pc:picChg>
        <pc:picChg chg="mod">
          <ac:chgData name="Gu, Yunjie" userId="dc77dc55-4475-4b0f-aac0-6a81f26ad2e5" providerId="ADAL" clId="{2E78B05F-78D6-4D89-A6A5-77EC4232A98C}" dt="2023-03-28T17:42:46.870" v="733" actId="1038"/>
          <ac:picMkLst>
            <pc:docMk/>
            <pc:sldMk cId="71957669" sldId="652"/>
            <ac:picMk id="27652" creationId="{9EC47704-C115-4B39-BE53-A92123DC6A35}"/>
          </ac:picMkLst>
        </pc:picChg>
        <pc:picChg chg="mod">
          <ac:chgData name="Gu, Yunjie" userId="dc77dc55-4475-4b0f-aac0-6a81f26ad2e5" providerId="ADAL" clId="{2E78B05F-78D6-4D89-A6A5-77EC4232A98C}" dt="2023-03-28T17:43:00.267" v="738" actId="1035"/>
          <ac:picMkLst>
            <pc:docMk/>
            <pc:sldMk cId="71957669" sldId="652"/>
            <ac:picMk id="27654" creationId="{EF3F035E-DBC9-4657-9E7F-96999A562BDE}"/>
          </ac:picMkLst>
        </pc:picChg>
      </pc:sldChg>
      <pc:sldChg chg="addSp delSp modSp mod">
        <pc:chgData name="Gu, Yunjie" userId="dc77dc55-4475-4b0f-aac0-6a81f26ad2e5" providerId="ADAL" clId="{2E78B05F-78D6-4D89-A6A5-77EC4232A98C}" dt="2023-03-28T23:00:37.412" v="2352" actId="20577"/>
        <pc:sldMkLst>
          <pc:docMk/>
          <pc:sldMk cId="3480099662" sldId="653"/>
        </pc:sldMkLst>
        <pc:spChg chg="add mod">
          <ac:chgData name="Gu, Yunjie" userId="dc77dc55-4475-4b0f-aac0-6a81f26ad2e5" providerId="ADAL" clId="{2E78B05F-78D6-4D89-A6A5-77EC4232A98C}" dt="2023-03-28T21:21:55.684" v="1198" actId="1038"/>
          <ac:spMkLst>
            <pc:docMk/>
            <pc:sldMk cId="3480099662" sldId="653"/>
            <ac:spMk id="10" creationId="{28C49673-6931-4CE7-8D62-1630A5026E1E}"/>
          </ac:spMkLst>
        </pc:spChg>
        <pc:spChg chg="add mod">
          <ac:chgData name="Gu, Yunjie" userId="dc77dc55-4475-4b0f-aac0-6a81f26ad2e5" providerId="ADAL" clId="{2E78B05F-78D6-4D89-A6A5-77EC4232A98C}" dt="2023-03-28T23:00:32.502" v="2351" actId="20577"/>
          <ac:spMkLst>
            <pc:docMk/>
            <pc:sldMk cId="3480099662" sldId="653"/>
            <ac:spMk id="11" creationId="{57B7DF30-64AE-49FC-AF93-49F60CE184E5}"/>
          </ac:spMkLst>
        </pc:spChg>
        <pc:spChg chg="add mod">
          <ac:chgData name="Gu, Yunjie" userId="dc77dc55-4475-4b0f-aac0-6a81f26ad2e5" providerId="ADAL" clId="{2E78B05F-78D6-4D89-A6A5-77EC4232A98C}" dt="2023-03-28T23:00:37.412" v="2352" actId="20577"/>
          <ac:spMkLst>
            <pc:docMk/>
            <pc:sldMk cId="3480099662" sldId="653"/>
            <ac:spMk id="12" creationId="{511F0CEC-4BA9-4B95-8113-2188CBB875BC}"/>
          </ac:spMkLst>
        </pc:spChg>
        <pc:spChg chg="add mod">
          <ac:chgData name="Gu, Yunjie" userId="dc77dc55-4475-4b0f-aac0-6a81f26ad2e5" providerId="ADAL" clId="{2E78B05F-78D6-4D89-A6A5-77EC4232A98C}" dt="2023-03-28T21:26:07.621" v="1563" actId="1035"/>
          <ac:spMkLst>
            <pc:docMk/>
            <pc:sldMk cId="3480099662" sldId="653"/>
            <ac:spMk id="18" creationId="{190AF263-9408-4B18-8A86-9312EFD1859F}"/>
          </ac:spMkLst>
        </pc:spChg>
        <pc:picChg chg="add mod">
          <ac:chgData name="Gu, Yunjie" userId="dc77dc55-4475-4b0f-aac0-6a81f26ad2e5" providerId="ADAL" clId="{2E78B05F-78D6-4D89-A6A5-77EC4232A98C}" dt="2023-03-28T21:21:55.684" v="1198" actId="1038"/>
          <ac:picMkLst>
            <pc:docMk/>
            <pc:sldMk cId="3480099662" sldId="653"/>
            <ac:picMk id="4" creationId="{F9D127FC-5930-4A80-A2DC-AF8E5760EEB7}"/>
          </ac:picMkLst>
        </pc:picChg>
        <pc:picChg chg="add mod">
          <ac:chgData name="Gu, Yunjie" userId="dc77dc55-4475-4b0f-aac0-6a81f26ad2e5" providerId="ADAL" clId="{2E78B05F-78D6-4D89-A6A5-77EC4232A98C}" dt="2023-03-28T21:22:26.883" v="1246" actId="1036"/>
          <ac:picMkLst>
            <pc:docMk/>
            <pc:sldMk cId="3480099662" sldId="653"/>
            <ac:picMk id="6" creationId="{6BF5D5B0-CFD7-4F7A-A8ED-53CB830495A1}"/>
          </ac:picMkLst>
        </pc:picChg>
        <pc:picChg chg="add del mod">
          <ac:chgData name="Gu, Yunjie" userId="dc77dc55-4475-4b0f-aac0-6a81f26ad2e5" providerId="ADAL" clId="{2E78B05F-78D6-4D89-A6A5-77EC4232A98C}" dt="2023-03-28T21:24:49.645" v="1465" actId="478"/>
          <ac:picMkLst>
            <pc:docMk/>
            <pc:sldMk cId="3480099662" sldId="653"/>
            <ac:picMk id="7" creationId="{6D747C8B-C80A-4AAC-993E-79BE4DED0398}"/>
          </ac:picMkLst>
        </pc:picChg>
        <pc:picChg chg="add del mod">
          <ac:chgData name="Gu, Yunjie" userId="dc77dc55-4475-4b0f-aac0-6a81f26ad2e5" providerId="ADAL" clId="{2E78B05F-78D6-4D89-A6A5-77EC4232A98C}" dt="2023-03-28T21:24:47.218" v="1464" actId="478"/>
          <ac:picMkLst>
            <pc:docMk/>
            <pc:sldMk cId="3480099662" sldId="653"/>
            <ac:picMk id="8" creationId="{9315A641-41F3-484E-BBFF-43E1F36BA08B}"/>
          </ac:picMkLst>
        </pc:picChg>
        <pc:picChg chg="add mod">
          <ac:chgData name="Gu, Yunjie" userId="dc77dc55-4475-4b0f-aac0-6a81f26ad2e5" providerId="ADAL" clId="{2E78B05F-78D6-4D89-A6A5-77EC4232A98C}" dt="2023-03-28T21:26:52.050" v="1587" actId="14100"/>
          <ac:picMkLst>
            <pc:docMk/>
            <pc:sldMk cId="3480099662" sldId="653"/>
            <ac:picMk id="9" creationId="{7AC39FBF-4A1E-45B7-93BE-88736B374B3F}"/>
          </ac:picMkLst>
        </pc:picChg>
        <pc:picChg chg="add del mod">
          <ac:chgData name="Gu, Yunjie" userId="dc77dc55-4475-4b0f-aac0-6a81f26ad2e5" providerId="ADAL" clId="{2E78B05F-78D6-4D89-A6A5-77EC4232A98C}" dt="2023-03-28T21:25:07.555" v="1477" actId="478"/>
          <ac:picMkLst>
            <pc:docMk/>
            <pc:sldMk cId="3480099662" sldId="653"/>
            <ac:picMk id="13" creationId="{7915FC0B-253B-4982-AC6D-76B6C2047E50}"/>
          </ac:picMkLst>
        </pc:picChg>
        <pc:picChg chg="add del mod">
          <ac:chgData name="Gu, Yunjie" userId="dc77dc55-4475-4b0f-aac0-6a81f26ad2e5" providerId="ADAL" clId="{2E78B05F-78D6-4D89-A6A5-77EC4232A98C}" dt="2023-03-28T21:25:05.195" v="1475" actId="478"/>
          <ac:picMkLst>
            <pc:docMk/>
            <pc:sldMk cId="3480099662" sldId="653"/>
            <ac:picMk id="14" creationId="{A6DD2C1D-8FAA-4E81-82CD-5D3D0F4D6179}"/>
          </ac:picMkLst>
        </pc:picChg>
        <pc:picChg chg="add del mod">
          <ac:chgData name="Gu, Yunjie" userId="dc77dc55-4475-4b0f-aac0-6a81f26ad2e5" providerId="ADAL" clId="{2E78B05F-78D6-4D89-A6A5-77EC4232A98C}" dt="2023-03-28T21:26:00.236" v="1558" actId="478"/>
          <ac:picMkLst>
            <pc:docMk/>
            <pc:sldMk cId="3480099662" sldId="653"/>
            <ac:picMk id="15" creationId="{D68B9E4A-63A1-40AE-AD10-615CBFAA59AC}"/>
          </ac:picMkLst>
        </pc:picChg>
        <pc:picChg chg="add mod">
          <ac:chgData name="Gu, Yunjie" userId="dc77dc55-4475-4b0f-aac0-6a81f26ad2e5" providerId="ADAL" clId="{2E78B05F-78D6-4D89-A6A5-77EC4232A98C}" dt="2023-03-28T21:26:13.438" v="1565" actId="14100"/>
          <ac:picMkLst>
            <pc:docMk/>
            <pc:sldMk cId="3480099662" sldId="653"/>
            <ac:picMk id="16" creationId="{281F24E8-E959-47EB-86FA-051017B1D291}"/>
          </ac:picMkLst>
        </pc:picChg>
        <pc:picChg chg="add mod modCrop">
          <ac:chgData name="Gu, Yunjie" userId="dc77dc55-4475-4b0f-aac0-6a81f26ad2e5" providerId="ADAL" clId="{2E78B05F-78D6-4D89-A6A5-77EC4232A98C}" dt="2023-03-28T21:27:41.348" v="1590" actId="732"/>
          <ac:picMkLst>
            <pc:docMk/>
            <pc:sldMk cId="3480099662" sldId="653"/>
            <ac:picMk id="17" creationId="{808BDA31-C944-49D7-99D1-0C3FA745EE52}"/>
          </ac:picMkLst>
        </pc:picChg>
      </pc:sldChg>
      <pc:sldChg chg="del">
        <pc:chgData name="Gu, Yunjie" userId="dc77dc55-4475-4b0f-aac0-6a81f26ad2e5" providerId="ADAL" clId="{2E78B05F-78D6-4D89-A6A5-77EC4232A98C}" dt="2023-03-28T17:49:00.975" v="764" actId="47"/>
        <pc:sldMkLst>
          <pc:docMk/>
          <pc:sldMk cId="3192659932" sldId="654"/>
        </pc:sldMkLst>
      </pc:sldChg>
      <pc:sldChg chg="addSp delSp modSp mod">
        <pc:chgData name="Gu, Yunjie" userId="dc77dc55-4475-4b0f-aac0-6a81f26ad2e5" providerId="ADAL" clId="{2E78B05F-78D6-4D89-A6A5-77EC4232A98C}" dt="2023-03-28T23:56:42.135" v="3043" actId="20577"/>
        <pc:sldMkLst>
          <pc:docMk/>
          <pc:sldMk cId="1499703594" sldId="655"/>
        </pc:sldMkLst>
        <pc:spChg chg="mod">
          <ac:chgData name="Gu, Yunjie" userId="dc77dc55-4475-4b0f-aac0-6a81f26ad2e5" providerId="ADAL" clId="{2E78B05F-78D6-4D89-A6A5-77EC4232A98C}" dt="2023-03-28T23:56:42.135" v="3043" actId="20577"/>
          <ac:spMkLst>
            <pc:docMk/>
            <pc:sldMk cId="1499703594" sldId="655"/>
            <ac:spMk id="3" creationId="{00000000-0000-0000-0000-000000000000}"/>
          </ac:spMkLst>
        </pc:spChg>
        <pc:spChg chg="add del mod">
          <ac:chgData name="Gu, Yunjie" userId="dc77dc55-4475-4b0f-aac0-6a81f26ad2e5" providerId="ADAL" clId="{2E78B05F-78D6-4D89-A6A5-77EC4232A98C}" dt="2023-03-28T21:52:00.996" v="1718" actId="478"/>
          <ac:spMkLst>
            <pc:docMk/>
            <pc:sldMk cId="1499703594" sldId="655"/>
            <ac:spMk id="7" creationId="{5AB40B72-2891-400F-9ADE-DA00365AD962}"/>
          </ac:spMkLst>
        </pc:spChg>
        <pc:spChg chg="add mod">
          <ac:chgData name="Gu, Yunjie" userId="dc77dc55-4475-4b0f-aac0-6a81f26ad2e5" providerId="ADAL" clId="{2E78B05F-78D6-4D89-A6A5-77EC4232A98C}" dt="2023-03-28T22:56:18.408" v="2333" actId="1035"/>
          <ac:spMkLst>
            <pc:docMk/>
            <pc:sldMk cId="1499703594" sldId="655"/>
            <ac:spMk id="8" creationId="{B6C4BF68-0EF3-4B80-9D55-248316FD9C6E}"/>
          </ac:spMkLst>
        </pc:spChg>
        <pc:picChg chg="add mod">
          <ac:chgData name="Gu, Yunjie" userId="dc77dc55-4475-4b0f-aac0-6a81f26ad2e5" providerId="ADAL" clId="{2E78B05F-78D6-4D89-A6A5-77EC4232A98C}" dt="2023-03-28T22:56:39.679" v="2334" actId="1035"/>
          <ac:picMkLst>
            <pc:docMk/>
            <pc:sldMk cId="1499703594" sldId="655"/>
            <ac:picMk id="4" creationId="{6D284E52-F849-4227-875B-8E4AB231ACD6}"/>
          </ac:picMkLst>
        </pc:picChg>
        <pc:picChg chg="add del mod">
          <ac:chgData name="Gu, Yunjie" userId="dc77dc55-4475-4b0f-aac0-6a81f26ad2e5" providerId="ADAL" clId="{2E78B05F-78D6-4D89-A6A5-77EC4232A98C}" dt="2023-03-28T21:48:50.674" v="1620" actId="478"/>
          <ac:picMkLst>
            <pc:docMk/>
            <pc:sldMk cId="1499703594" sldId="655"/>
            <ac:picMk id="6" creationId="{A648E8D1-5D2B-456A-A21B-AFC0F8C2670E}"/>
          </ac:picMkLst>
        </pc:picChg>
      </pc:sldChg>
      <pc:sldChg chg="add del">
        <pc:chgData name="Gu, Yunjie" userId="dc77dc55-4475-4b0f-aac0-6a81f26ad2e5" providerId="ADAL" clId="{2E78B05F-78D6-4D89-A6A5-77EC4232A98C}" dt="2023-03-28T22:18:02.788" v="2047" actId="47"/>
        <pc:sldMkLst>
          <pc:docMk/>
          <pc:sldMk cId="3148448910" sldId="656"/>
        </pc:sldMkLst>
      </pc:sldChg>
      <pc:sldChg chg="add del">
        <pc:chgData name="Gu, Yunjie" userId="dc77dc55-4475-4b0f-aac0-6a81f26ad2e5" providerId="ADAL" clId="{2E78B05F-78D6-4D89-A6A5-77EC4232A98C}" dt="2023-03-28T22:18:02.788" v="2047" actId="47"/>
        <pc:sldMkLst>
          <pc:docMk/>
          <pc:sldMk cId="2128766770" sldId="657"/>
        </pc:sldMkLst>
      </pc:sldChg>
      <pc:sldChg chg="addSp delSp modSp add mod ord">
        <pc:chgData name="Gu, Yunjie" userId="dc77dc55-4475-4b0f-aac0-6a81f26ad2e5" providerId="ADAL" clId="{2E78B05F-78D6-4D89-A6A5-77EC4232A98C}" dt="2023-03-29T00:20:45.597" v="4265" actId="20577"/>
        <pc:sldMkLst>
          <pc:docMk/>
          <pc:sldMk cId="792180416" sldId="658"/>
        </pc:sldMkLst>
        <pc:spChg chg="add mod">
          <ac:chgData name="Gu, Yunjie" userId="dc77dc55-4475-4b0f-aac0-6a81f26ad2e5" providerId="ADAL" clId="{2E78B05F-78D6-4D89-A6A5-77EC4232A98C}" dt="2023-03-29T00:17:16.955" v="4254" actId="20577"/>
          <ac:spMkLst>
            <pc:docMk/>
            <pc:sldMk cId="792180416" sldId="658"/>
            <ac:spMk id="2" creationId="{0366EE75-3B47-D2C9-BCC0-A70A8777A586}"/>
          </ac:spMkLst>
        </pc:spChg>
        <pc:spChg chg="mod">
          <ac:chgData name="Gu, Yunjie" userId="dc77dc55-4475-4b0f-aac0-6a81f26ad2e5" providerId="ADAL" clId="{2E78B05F-78D6-4D89-A6A5-77EC4232A98C}" dt="2023-03-29T00:20:45.597" v="4265" actId="20577"/>
          <ac:spMkLst>
            <pc:docMk/>
            <pc:sldMk cId="792180416" sldId="658"/>
            <ac:spMk id="3" creationId="{00000000-0000-0000-0000-000000000000}"/>
          </ac:spMkLst>
        </pc:spChg>
        <pc:spChg chg="add mod">
          <ac:chgData name="Gu, Yunjie" userId="dc77dc55-4475-4b0f-aac0-6a81f26ad2e5" providerId="ADAL" clId="{2E78B05F-78D6-4D89-A6A5-77EC4232A98C}" dt="2023-03-28T23:40:05.042" v="2996" actId="1037"/>
          <ac:spMkLst>
            <pc:docMk/>
            <pc:sldMk cId="792180416" sldId="658"/>
            <ac:spMk id="23" creationId="{F430E083-062A-4D26-AEB1-B1C3D4E72EF7}"/>
          </ac:spMkLst>
        </pc:spChg>
        <pc:spChg chg="add mod">
          <ac:chgData name="Gu, Yunjie" userId="dc77dc55-4475-4b0f-aac0-6a81f26ad2e5" providerId="ADAL" clId="{2E78B05F-78D6-4D89-A6A5-77EC4232A98C}" dt="2023-03-28T23:40:19.216" v="2999" actId="1037"/>
          <ac:spMkLst>
            <pc:docMk/>
            <pc:sldMk cId="792180416" sldId="658"/>
            <ac:spMk id="24" creationId="{20E6AB27-1F60-4EFB-9755-5C8E49D2FE29}"/>
          </ac:spMkLst>
        </pc:spChg>
        <pc:picChg chg="del">
          <ac:chgData name="Gu, Yunjie" userId="dc77dc55-4475-4b0f-aac0-6a81f26ad2e5" providerId="ADAL" clId="{2E78B05F-78D6-4D89-A6A5-77EC4232A98C}" dt="2023-03-28T21:52:37.304" v="1764" actId="478"/>
          <ac:picMkLst>
            <pc:docMk/>
            <pc:sldMk cId="792180416" sldId="658"/>
            <ac:picMk id="4" creationId="{6D284E52-F849-4227-875B-8E4AB231ACD6}"/>
          </ac:picMkLst>
        </pc:picChg>
        <pc:picChg chg="add del mod">
          <ac:chgData name="Gu, Yunjie" userId="dc77dc55-4475-4b0f-aac0-6a81f26ad2e5" providerId="ADAL" clId="{2E78B05F-78D6-4D89-A6A5-77EC4232A98C}" dt="2023-03-28T23:08:50.688" v="2408" actId="478"/>
          <ac:picMkLst>
            <pc:docMk/>
            <pc:sldMk cId="792180416" sldId="658"/>
            <ac:picMk id="6" creationId="{104C9D74-F839-4F7F-8155-71E2A3A81AE5}"/>
          </ac:picMkLst>
        </pc:picChg>
        <pc:picChg chg="add mod modCrop">
          <ac:chgData name="Gu, Yunjie" userId="dc77dc55-4475-4b0f-aac0-6a81f26ad2e5" providerId="ADAL" clId="{2E78B05F-78D6-4D89-A6A5-77EC4232A98C}" dt="2023-03-28T23:40:05.042" v="2996" actId="1037"/>
          <ac:picMkLst>
            <pc:docMk/>
            <pc:sldMk cId="792180416" sldId="658"/>
            <ac:picMk id="7" creationId="{9C535036-5045-426E-930F-9543D59CADBC}"/>
          </ac:picMkLst>
        </pc:picChg>
        <pc:picChg chg="add mod modCrop">
          <ac:chgData name="Gu, Yunjie" userId="dc77dc55-4475-4b0f-aac0-6a81f26ad2e5" providerId="ADAL" clId="{2E78B05F-78D6-4D89-A6A5-77EC4232A98C}" dt="2023-03-28T23:40:19.216" v="2999" actId="1037"/>
          <ac:picMkLst>
            <pc:docMk/>
            <pc:sldMk cId="792180416" sldId="658"/>
            <ac:picMk id="9" creationId="{A738C411-F182-48D6-802E-7F18CCB881C9}"/>
          </ac:picMkLst>
        </pc:pic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1" creationId="{669A8B54-339C-40E6-AB42-83E03E646D02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3" creationId="{EA30F5F4-F513-4BC0-B786-77613035F472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4" creationId="{E28E084F-C4F5-44D6-BE7A-9EEB83DEDEF4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5" creationId="{649B8AD5-F9D3-438A-B2E4-18D9739E8FE2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6" creationId="{DAE8E43E-C8F2-4594-91D1-628DAD929D1E}"/>
          </ac:cxnSpMkLst>
        </pc:cxnChg>
        <pc:cxnChg chg="add mod">
          <ac:chgData name="Gu, Yunjie" userId="dc77dc55-4475-4b0f-aac0-6a81f26ad2e5" providerId="ADAL" clId="{2E78B05F-78D6-4D89-A6A5-77EC4232A98C}" dt="2023-03-28T23:40:05.042" v="2996" actId="1037"/>
          <ac:cxnSpMkLst>
            <pc:docMk/>
            <pc:sldMk cId="792180416" sldId="658"/>
            <ac:cxnSpMk id="17" creationId="{3974A9EC-D2BD-432E-897E-90E25EC8AC1D}"/>
          </ac:cxnSpMkLst>
        </pc:cxnChg>
      </pc:sldChg>
      <pc:sldChg chg="addSp delSp modSp add del mod">
        <pc:chgData name="Gu, Yunjie" userId="dc77dc55-4475-4b0f-aac0-6a81f26ad2e5" providerId="ADAL" clId="{2E78B05F-78D6-4D89-A6A5-77EC4232A98C}" dt="2023-03-28T22:55:35.217" v="2319" actId="1036"/>
        <pc:sldMkLst>
          <pc:docMk/>
          <pc:sldMk cId="3768684737" sldId="659"/>
        </pc:sldMkLst>
        <pc:spChg chg="mod">
          <ac:chgData name="Gu, Yunjie" userId="dc77dc55-4475-4b0f-aac0-6a81f26ad2e5" providerId="ADAL" clId="{2E78B05F-78D6-4D89-A6A5-77EC4232A98C}" dt="2023-03-28T21:53:42.194" v="1783" actId="20577"/>
          <ac:spMkLst>
            <pc:docMk/>
            <pc:sldMk cId="3768684737" sldId="659"/>
            <ac:spMk id="3" creationId="{00000000-0000-0000-0000-000000000000}"/>
          </ac:spMkLst>
        </pc:spChg>
        <pc:spChg chg="mod">
          <ac:chgData name="Gu, Yunjie" userId="dc77dc55-4475-4b0f-aac0-6a81f26ad2e5" providerId="ADAL" clId="{2E78B05F-78D6-4D89-A6A5-77EC4232A98C}" dt="2023-03-28T22:16:57.401" v="2031" actId="20577"/>
          <ac:spMkLst>
            <pc:docMk/>
            <pc:sldMk cId="3768684737" sldId="659"/>
            <ac:spMk id="8" creationId="{244D962E-6A6D-4CDB-A1E2-90739FCF3775}"/>
          </ac:spMkLst>
        </pc:spChg>
        <pc:spChg chg="add mod">
          <ac:chgData name="Gu, Yunjie" userId="dc77dc55-4475-4b0f-aac0-6a81f26ad2e5" providerId="ADAL" clId="{2E78B05F-78D6-4D89-A6A5-77EC4232A98C}" dt="2023-03-28T22:55:35.217" v="2319" actId="1036"/>
          <ac:spMkLst>
            <pc:docMk/>
            <pc:sldMk cId="3768684737" sldId="659"/>
            <ac:spMk id="22" creationId="{141206AA-DF75-4874-BFC3-DCB857C239D7}"/>
          </ac:spMkLst>
        </pc:spChg>
        <pc:graphicFrameChg chg="mod">
          <ac:chgData name="Gu, Yunjie" userId="dc77dc55-4475-4b0f-aac0-6a81f26ad2e5" providerId="ADAL" clId="{2E78B05F-78D6-4D89-A6A5-77EC4232A98C}" dt="2023-03-28T22:17:09.035" v="2043" actId="1038"/>
          <ac:graphicFrameMkLst>
            <pc:docMk/>
            <pc:sldMk cId="3768684737" sldId="659"/>
            <ac:graphicFrameMk id="16" creationId="{98A82539-89B1-42B3-AB5F-4C139A025A8B}"/>
          </ac:graphicFrameMkLst>
        </pc:graphicFrameChg>
        <pc:picChg chg="del">
          <ac:chgData name="Gu, Yunjie" userId="dc77dc55-4475-4b0f-aac0-6a81f26ad2e5" providerId="ADAL" clId="{2E78B05F-78D6-4D89-A6A5-77EC4232A98C}" dt="2023-03-28T22:24:32.139" v="2064" actId="478"/>
          <ac:picMkLst>
            <pc:docMk/>
            <pc:sldMk cId="3768684737" sldId="659"/>
            <ac:picMk id="6" creationId="{405C6A89-51A1-4E2A-A3E7-D0CB0832FDB6}"/>
          </ac:picMkLst>
        </pc:picChg>
        <pc:picChg chg="add del mod">
          <ac:chgData name="Gu, Yunjie" userId="dc77dc55-4475-4b0f-aac0-6a81f26ad2e5" providerId="ADAL" clId="{2E78B05F-78D6-4D89-A6A5-77EC4232A98C}" dt="2023-03-28T22:25:10.128" v="2069" actId="478"/>
          <ac:picMkLst>
            <pc:docMk/>
            <pc:sldMk cId="3768684737" sldId="659"/>
            <ac:picMk id="19" creationId="{DDAD38DC-4699-4377-B7A8-5DE93F15B654}"/>
          </ac:picMkLst>
        </pc:picChg>
        <pc:picChg chg="add mod">
          <ac:chgData name="Gu, Yunjie" userId="dc77dc55-4475-4b0f-aac0-6a81f26ad2e5" providerId="ADAL" clId="{2E78B05F-78D6-4D89-A6A5-77EC4232A98C}" dt="2023-03-28T22:25:19.142" v="2071" actId="1076"/>
          <ac:picMkLst>
            <pc:docMk/>
            <pc:sldMk cId="3768684737" sldId="659"/>
            <ac:picMk id="21" creationId="{38C33138-E60B-4FD3-8EEB-E0F6728B68B9}"/>
          </ac:picMkLst>
        </pc:picChg>
      </pc:sldChg>
      <pc:sldChg chg="addSp delSp modSp add mod">
        <pc:chgData name="Gu, Yunjie" userId="dc77dc55-4475-4b0f-aac0-6a81f26ad2e5" providerId="ADAL" clId="{2E78B05F-78D6-4D89-A6A5-77EC4232A98C}" dt="2023-03-29T00:16:14.077" v="4251" actId="1038"/>
        <pc:sldMkLst>
          <pc:docMk/>
          <pc:sldMk cId="1524835843" sldId="660"/>
        </pc:sldMkLst>
        <pc:spChg chg="add mod">
          <ac:chgData name="Gu, Yunjie" userId="dc77dc55-4475-4b0f-aac0-6a81f26ad2e5" providerId="ADAL" clId="{2E78B05F-78D6-4D89-A6A5-77EC4232A98C}" dt="2023-03-29T00:13:42.911" v="4235" actId="1037"/>
          <ac:spMkLst>
            <pc:docMk/>
            <pc:sldMk cId="1524835843" sldId="660"/>
            <ac:spMk id="2" creationId="{6A8816AB-F0F6-4FD8-79F2-5F84649B52BF}"/>
          </ac:spMkLst>
        </pc:spChg>
        <pc:spChg chg="mod">
          <ac:chgData name="Gu, Yunjie" userId="dc77dc55-4475-4b0f-aac0-6a81f26ad2e5" providerId="ADAL" clId="{2E78B05F-78D6-4D89-A6A5-77EC4232A98C}" dt="2023-03-29T00:11:22.663" v="3998" actId="20577"/>
          <ac:spMkLst>
            <pc:docMk/>
            <pc:sldMk cId="1524835843" sldId="660"/>
            <ac:spMk id="3" creationId="{00000000-0000-0000-0000-000000000000}"/>
          </ac:spMkLst>
        </pc:spChg>
        <pc:spChg chg="add mod">
          <ac:chgData name="Gu, Yunjie" userId="dc77dc55-4475-4b0f-aac0-6a81f26ad2e5" providerId="ADAL" clId="{2E78B05F-78D6-4D89-A6A5-77EC4232A98C}" dt="2023-03-29T00:11:05.571" v="3968" actId="1076"/>
          <ac:spMkLst>
            <pc:docMk/>
            <pc:sldMk cId="1524835843" sldId="660"/>
            <ac:spMk id="6" creationId="{6959EB49-E3CF-C5B8-62E8-BE7BE3987A10}"/>
          </ac:spMkLst>
        </pc:spChg>
        <pc:spChg chg="del mod">
          <ac:chgData name="Gu, Yunjie" userId="dc77dc55-4475-4b0f-aac0-6a81f26ad2e5" providerId="ADAL" clId="{2E78B05F-78D6-4D89-A6A5-77EC4232A98C}" dt="2023-03-28T22:07:49.298" v="1958" actId="478"/>
          <ac:spMkLst>
            <pc:docMk/>
            <pc:sldMk cId="1524835843" sldId="660"/>
            <ac:spMk id="7" creationId="{36FB7964-ACFC-4319-B513-885D511FB337}"/>
          </ac:spMkLst>
        </pc:spChg>
        <pc:spChg chg="add mod">
          <ac:chgData name="Gu, Yunjie" userId="dc77dc55-4475-4b0f-aac0-6a81f26ad2e5" providerId="ADAL" clId="{2E78B05F-78D6-4D89-A6A5-77EC4232A98C}" dt="2023-03-29T00:10:25.073" v="3961" actId="1076"/>
          <ac:spMkLst>
            <pc:docMk/>
            <pc:sldMk cId="1524835843" sldId="660"/>
            <ac:spMk id="13" creationId="{0C98C932-92B0-4800-AFE5-D7AA2B10CC4F}"/>
          </ac:spMkLst>
        </pc:spChg>
        <pc:spChg chg="add mod">
          <ac:chgData name="Gu, Yunjie" userId="dc77dc55-4475-4b0f-aac0-6a81f26ad2e5" providerId="ADAL" clId="{2E78B05F-78D6-4D89-A6A5-77EC4232A98C}" dt="2023-03-29T00:16:14.077" v="4251" actId="1038"/>
          <ac:spMkLst>
            <pc:docMk/>
            <pc:sldMk cId="1524835843" sldId="660"/>
            <ac:spMk id="14" creationId="{DD950CDF-E6C0-4357-A11A-E4AFA23E1A25}"/>
          </ac:spMkLst>
        </pc:spChg>
        <pc:spChg chg="del mod">
          <ac:chgData name="Gu, Yunjie" userId="dc77dc55-4475-4b0f-aac0-6a81f26ad2e5" providerId="ADAL" clId="{2E78B05F-78D6-4D89-A6A5-77EC4232A98C}" dt="2023-03-28T21:58:33.907" v="1906" actId="478"/>
          <ac:spMkLst>
            <pc:docMk/>
            <pc:sldMk cId="1524835843" sldId="660"/>
            <ac:spMk id="16" creationId="{5261812B-D7A8-4CFC-BAB1-E4F5A4322F99}"/>
          </ac:spMkLst>
        </pc:spChg>
        <pc:spChg chg="mod">
          <ac:chgData name="Gu, Yunjie" userId="dc77dc55-4475-4b0f-aac0-6a81f26ad2e5" providerId="ADAL" clId="{2E78B05F-78D6-4D89-A6A5-77EC4232A98C}" dt="2023-03-29T00:08:48.526" v="3890" actId="255"/>
          <ac:spMkLst>
            <pc:docMk/>
            <pc:sldMk cId="1524835843" sldId="660"/>
            <ac:spMk id="17" creationId="{6E1746CF-F928-41C6-AA6C-A6AC955556F0}"/>
          </ac:spMkLst>
        </pc:spChg>
        <pc:picChg chg="add del mod">
          <ac:chgData name="Gu, Yunjie" userId="dc77dc55-4475-4b0f-aac0-6a81f26ad2e5" providerId="ADAL" clId="{2E78B05F-78D6-4D89-A6A5-77EC4232A98C}" dt="2023-03-28T22:43:00.309" v="2153" actId="478"/>
          <ac:picMkLst>
            <pc:docMk/>
            <pc:sldMk cId="1524835843" sldId="660"/>
            <ac:picMk id="4" creationId="{6281238A-3963-4039-983E-A24529DD833A}"/>
          </ac:picMkLst>
        </pc:picChg>
        <pc:picChg chg="del mod">
          <ac:chgData name="Gu, Yunjie" userId="dc77dc55-4475-4b0f-aac0-6a81f26ad2e5" providerId="ADAL" clId="{2E78B05F-78D6-4D89-A6A5-77EC4232A98C}" dt="2023-03-28T22:38:45.275" v="2072" actId="478"/>
          <ac:picMkLst>
            <pc:docMk/>
            <pc:sldMk cId="1524835843" sldId="660"/>
            <ac:picMk id="6" creationId="{748C8EBD-FDB4-41C4-830F-AC5C98D61EFA}"/>
          </ac:picMkLst>
        </pc:picChg>
        <pc:picChg chg="add mod ord">
          <ac:chgData name="Gu, Yunjie" userId="dc77dc55-4475-4b0f-aac0-6a81f26ad2e5" providerId="ADAL" clId="{2E78B05F-78D6-4D89-A6A5-77EC4232A98C}" dt="2023-03-29T00:10:32.256" v="3962" actId="1037"/>
          <ac:picMkLst>
            <pc:docMk/>
            <pc:sldMk cId="1524835843" sldId="660"/>
            <ac:picMk id="8" creationId="{97FD8EE5-3355-482E-B50A-5158E3BD8F40}"/>
          </ac:picMkLst>
        </pc:picChg>
        <pc:picChg chg="add mod">
          <ac:chgData name="Gu, Yunjie" userId="dc77dc55-4475-4b0f-aac0-6a81f26ad2e5" providerId="ADAL" clId="{2E78B05F-78D6-4D89-A6A5-77EC4232A98C}" dt="2023-03-28T22:57:56.981" v="2339" actId="1035"/>
          <ac:picMkLst>
            <pc:docMk/>
            <pc:sldMk cId="1524835843" sldId="660"/>
            <ac:picMk id="10" creationId="{09D9CE02-3A86-4839-B131-CA8C92FF65F5}"/>
          </ac:picMkLst>
        </pc:picChg>
      </pc:sldChg>
      <pc:sldChg chg="delSp modSp add del mod">
        <pc:chgData name="Gu, Yunjie" userId="dc77dc55-4475-4b0f-aac0-6a81f26ad2e5" providerId="ADAL" clId="{2E78B05F-78D6-4D89-A6A5-77EC4232A98C}" dt="2023-03-29T00:21:20.101" v="4269" actId="47"/>
        <pc:sldMkLst>
          <pc:docMk/>
          <pc:sldMk cId="1073025909" sldId="661"/>
        </pc:sldMkLst>
        <pc:spChg chg="mod">
          <ac:chgData name="Gu, Yunjie" userId="dc77dc55-4475-4b0f-aac0-6a81f26ad2e5" providerId="ADAL" clId="{2E78B05F-78D6-4D89-A6A5-77EC4232A98C}" dt="2023-03-29T00:20:36.622" v="4263" actId="20577"/>
          <ac:spMkLst>
            <pc:docMk/>
            <pc:sldMk cId="1073025909" sldId="661"/>
            <ac:spMk id="3" creationId="{00000000-0000-0000-0000-000000000000}"/>
          </ac:spMkLst>
        </pc:spChg>
        <pc:picChg chg="del">
          <ac:chgData name="Gu, Yunjie" userId="dc77dc55-4475-4b0f-aac0-6a81f26ad2e5" providerId="ADAL" clId="{2E78B05F-78D6-4D89-A6A5-77EC4232A98C}" dt="2023-03-28T23:16:55.948" v="2781" actId="478"/>
          <ac:picMkLst>
            <pc:docMk/>
            <pc:sldMk cId="1073025909" sldId="661"/>
            <ac:picMk id="7" creationId="{9C535036-5045-426E-930F-9543D59CADBC}"/>
          </ac:picMkLst>
        </pc:picChg>
        <pc:picChg chg="del">
          <ac:chgData name="Gu, Yunjie" userId="dc77dc55-4475-4b0f-aac0-6a81f26ad2e5" providerId="ADAL" clId="{2E78B05F-78D6-4D89-A6A5-77EC4232A98C}" dt="2023-03-28T23:16:54.111" v="2780" actId="478"/>
          <ac:picMkLst>
            <pc:docMk/>
            <pc:sldMk cId="1073025909" sldId="661"/>
            <ac:picMk id="9" creationId="{A738C411-F182-48D6-802E-7F18CCB881C9}"/>
          </ac:picMkLst>
        </pc:pic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1" creationId="{669A8B54-339C-40E6-AB42-83E03E646D02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3" creationId="{EA30F5F4-F513-4BC0-B786-77613035F472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4" creationId="{E28E084F-C4F5-44D6-BE7A-9EEB83DEDEF4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5" creationId="{649B8AD5-F9D3-438A-B2E4-18D9739E8FE2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6" creationId="{DAE8E43E-C8F2-4594-91D1-628DAD929D1E}"/>
          </ac:cxnSpMkLst>
        </pc:cxnChg>
        <pc:cxnChg chg="del">
          <ac:chgData name="Gu, Yunjie" userId="dc77dc55-4475-4b0f-aac0-6a81f26ad2e5" providerId="ADAL" clId="{2E78B05F-78D6-4D89-A6A5-77EC4232A98C}" dt="2023-03-28T23:16:58.836" v="2782" actId="478"/>
          <ac:cxnSpMkLst>
            <pc:docMk/>
            <pc:sldMk cId="1073025909" sldId="661"/>
            <ac:cxnSpMk id="17" creationId="{3974A9EC-D2BD-432E-897E-90E25EC8AC1D}"/>
          </ac:cxnSpMkLst>
        </pc:cxnChg>
      </pc:sldChg>
    </pc:docChg>
  </pc:docChgLst>
  <pc:docChgLst>
    <pc:chgData name="Gu, Yunjie" userId="dc77dc55-4475-4b0f-aac0-6a81f26ad2e5" providerId="ADAL" clId="{153F3C63-45AD-4F25-A049-7D650FCE001F}"/>
    <pc:docChg chg="undo redo custSel addSld delSld modSld sldOrd">
      <pc:chgData name="Gu, Yunjie" userId="dc77dc55-4475-4b0f-aac0-6a81f26ad2e5" providerId="ADAL" clId="{153F3C63-45AD-4F25-A049-7D650FCE001F}" dt="2024-01-29T15:06:06.025" v="4186" actId="20577"/>
      <pc:docMkLst>
        <pc:docMk/>
      </pc:docMkLst>
      <pc:sldChg chg="modSp mod">
        <pc:chgData name="Gu, Yunjie" userId="dc77dc55-4475-4b0f-aac0-6a81f26ad2e5" providerId="ADAL" clId="{153F3C63-45AD-4F25-A049-7D650FCE001F}" dt="2024-01-29T00:47:48.806" v="956" actId="1038"/>
        <pc:sldMkLst>
          <pc:docMk/>
          <pc:sldMk cId="3480099662" sldId="653"/>
        </pc:sldMkLst>
        <pc:spChg chg="mod">
          <ac:chgData name="Gu, Yunjie" userId="dc77dc55-4475-4b0f-aac0-6a81f26ad2e5" providerId="ADAL" clId="{153F3C63-45AD-4F25-A049-7D650FCE001F}" dt="2024-01-28T23:08:21.333" v="16" actId="20577"/>
          <ac:spMkLst>
            <pc:docMk/>
            <pc:sldMk cId="3480099662" sldId="653"/>
            <ac:spMk id="3" creationId="{00000000-0000-0000-0000-000000000000}"/>
          </ac:spMkLst>
        </pc:spChg>
        <pc:spChg chg="mod">
          <ac:chgData name="Gu, Yunjie" userId="dc77dc55-4475-4b0f-aac0-6a81f26ad2e5" providerId="ADAL" clId="{153F3C63-45AD-4F25-A049-7D650FCE001F}" dt="2024-01-28T23:18:05.749" v="450" actId="1035"/>
          <ac:spMkLst>
            <pc:docMk/>
            <pc:sldMk cId="3480099662" sldId="653"/>
            <ac:spMk id="4" creationId="{93FBA529-3808-184D-876D-539690681D75}"/>
          </ac:spMkLst>
        </pc:spChg>
        <pc:spChg chg="mod">
          <ac:chgData name="Gu, Yunjie" userId="dc77dc55-4475-4b0f-aac0-6a81f26ad2e5" providerId="ADAL" clId="{153F3C63-45AD-4F25-A049-7D650FCE001F}" dt="2024-01-29T00:47:48.806" v="956" actId="1038"/>
          <ac:spMkLst>
            <pc:docMk/>
            <pc:sldMk cId="3480099662" sldId="653"/>
            <ac:spMk id="6" creationId="{3D7EEC8E-DBDD-E993-B80E-DF1EF5EE627F}"/>
          </ac:spMkLst>
        </pc:sp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9" creationId="{AFF12C44-BF74-8962-75D3-56162ECA6A7D}"/>
          </ac:graphicFrameMkLst>
        </pc:graphicFrame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20" creationId="{28881A8E-E726-E2BD-AB6F-2E08AA3EB806}"/>
          </ac:graphicFrameMkLst>
        </pc:graphicFrame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21" creationId="{911B6865-65A5-9042-A1BB-59C9BD0324DD}"/>
          </ac:graphicFrameMkLst>
        </pc:graphicFrame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22" creationId="{5106972C-5C1F-9205-3002-04D4E04856E8}"/>
          </ac:graphicFrameMkLst>
        </pc:graphicFrameChg>
        <pc:graphicFrameChg chg="mod">
          <ac:chgData name="Gu, Yunjie" userId="dc77dc55-4475-4b0f-aac0-6a81f26ad2e5" providerId="ADAL" clId="{153F3C63-45AD-4F25-A049-7D650FCE001F}" dt="2024-01-29T00:47:48.806" v="956" actId="1038"/>
          <ac:graphicFrameMkLst>
            <pc:docMk/>
            <pc:sldMk cId="3480099662" sldId="653"/>
            <ac:graphicFrameMk id="23" creationId="{A5AAA32F-1498-33E4-A6FC-8E3BDF96B793}"/>
          </ac:graphicFrameMkLst>
        </pc:graphicFrameChg>
        <pc:picChg chg="mod">
          <ac:chgData name="Gu, Yunjie" userId="dc77dc55-4475-4b0f-aac0-6a81f26ad2e5" providerId="ADAL" clId="{153F3C63-45AD-4F25-A049-7D650FCE001F}" dt="2024-01-29T00:47:48.806" v="956" actId="1038"/>
          <ac:picMkLst>
            <pc:docMk/>
            <pc:sldMk cId="3480099662" sldId="653"/>
            <ac:picMk id="7" creationId="{78FCDFE9-299D-AC9F-ADB9-2C54C3F48785}"/>
          </ac:picMkLst>
        </pc:picChg>
        <pc:cxnChg chg="mod">
          <ac:chgData name="Gu, Yunjie" userId="dc77dc55-4475-4b0f-aac0-6a81f26ad2e5" providerId="ADAL" clId="{153F3C63-45AD-4F25-A049-7D650FCE001F}" dt="2024-01-29T00:47:48.806" v="956" actId="1038"/>
          <ac:cxnSpMkLst>
            <pc:docMk/>
            <pc:sldMk cId="3480099662" sldId="653"/>
            <ac:cxnSpMk id="8" creationId="{67BA8A30-AD63-5DA5-D8CE-0B5ABE625874}"/>
          </ac:cxnSpMkLst>
        </pc:cxnChg>
        <pc:cxnChg chg="mod">
          <ac:chgData name="Gu, Yunjie" userId="dc77dc55-4475-4b0f-aac0-6a81f26ad2e5" providerId="ADAL" clId="{153F3C63-45AD-4F25-A049-7D650FCE001F}" dt="2024-01-29T00:47:48.806" v="956" actId="1038"/>
          <ac:cxnSpMkLst>
            <pc:docMk/>
            <pc:sldMk cId="3480099662" sldId="653"/>
            <ac:cxnSpMk id="10" creationId="{77CE7C56-1F70-0DE6-54CA-3467EAF76305}"/>
          </ac:cxnSpMkLst>
        </pc:cxnChg>
        <pc:cxnChg chg="mod">
          <ac:chgData name="Gu, Yunjie" userId="dc77dc55-4475-4b0f-aac0-6a81f26ad2e5" providerId="ADAL" clId="{153F3C63-45AD-4F25-A049-7D650FCE001F}" dt="2024-01-29T00:47:48.806" v="956" actId="1038"/>
          <ac:cxnSpMkLst>
            <pc:docMk/>
            <pc:sldMk cId="3480099662" sldId="653"/>
            <ac:cxnSpMk id="15" creationId="{DFAF81DC-0229-1906-E4C5-FF9283A33C33}"/>
          </ac:cxnSpMkLst>
        </pc:cxnChg>
        <pc:cxnChg chg="mod">
          <ac:chgData name="Gu, Yunjie" userId="dc77dc55-4475-4b0f-aac0-6a81f26ad2e5" providerId="ADAL" clId="{153F3C63-45AD-4F25-A049-7D650FCE001F}" dt="2024-01-29T00:47:48.806" v="956" actId="1038"/>
          <ac:cxnSpMkLst>
            <pc:docMk/>
            <pc:sldMk cId="3480099662" sldId="653"/>
            <ac:cxnSpMk id="17" creationId="{C44AE3F4-56F3-5E58-EE2A-A48450936D3B}"/>
          </ac:cxnSpMkLst>
        </pc:cxnChg>
      </pc:sldChg>
      <pc:sldChg chg="modSp mod">
        <pc:chgData name="Gu, Yunjie" userId="dc77dc55-4475-4b0f-aac0-6a81f26ad2e5" providerId="ADAL" clId="{153F3C63-45AD-4F25-A049-7D650FCE001F}" dt="2024-01-29T00:50:39.071" v="965" actId="1076"/>
        <pc:sldMkLst>
          <pc:docMk/>
          <pc:sldMk cId="908310281" sldId="711"/>
        </pc:sldMkLst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4" creationId="{4709CB97-2602-9B09-1B2E-4E4886426919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8" creationId="{832383E0-7B88-5F8E-C71C-E49ABC25D6C1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0" creationId="{3A35C81B-1EE3-0632-33A2-47E61C1D30E2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1" creationId="{46100D76-3032-71F8-D1F0-C73A88ED3B70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2" creationId="{1F8B25DD-F415-05BB-CDCE-E6C61632FA07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3" creationId="{685B9709-673C-3A88-6FAE-BD9CC1F7A52D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4" creationId="{6DB8EFEB-AD2E-B3D1-0A8C-A2C28DA38BFE}"/>
          </ac:spMkLst>
        </pc:spChg>
        <pc:spChg chg="mod">
          <ac:chgData name="Gu, Yunjie" userId="dc77dc55-4475-4b0f-aac0-6a81f26ad2e5" providerId="ADAL" clId="{153F3C63-45AD-4F25-A049-7D650FCE001F}" dt="2024-01-29T00:50:39.071" v="965" actId="1076"/>
          <ac:spMkLst>
            <pc:docMk/>
            <pc:sldMk cId="908310281" sldId="711"/>
            <ac:spMk id="15" creationId="{1B57E561-8130-107A-EDE0-1AFC42D1A932}"/>
          </ac:spMkLst>
        </pc:spChg>
        <pc:picChg chg="mod">
          <ac:chgData name="Gu, Yunjie" userId="dc77dc55-4475-4b0f-aac0-6a81f26ad2e5" providerId="ADAL" clId="{153F3C63-45AD-4F25-A049-7D650FCE001F}" dt="2024-01-29T00:50:39.071" v="965" actId="1076"/>
          <ac:picMkLst>
            <pc:docMk/>
            <pc:sldMk cId="908310281" sldId="711"/>
            <ac:picMk id="9" creationId="{6BBB5D2E-A9A1-63D7-F633-45A98AA72B6A}"/>
          </ac:picMkLst>
        </pc:picChg>
      </pc:sldChg>
      <pc:sldChg chg="modSp mod">
        <pc:chgData name="Gu, Yunjie" userId="dc77dc55-4475-4b0f-aac0-6a81f26ad2e5" providerId="ADAL" clId="{153F3C63-45AD-4F25-A049-7D650FCE001F}" dt="2024-01-29T14:46:01.086" v="3395" actId="20577"/>
        <pc:sldMkLst>
          <pc:docMk/>
          <pc:sldMk cId="1901547342" sldId="724"/>
        </pc:sldMkLst>
        <pc:spChg chg="mod">
          <ac:chgData name="Gu, Yunjie" userId="dc77dc55-4475-4b0f-aac0-6a81f26ad2e5" providerId="ADAL" clId="{153F3C63-45AD-4F25-A049-7D650FCE001F}" dt="2024-01-29T14:46:01.086" v="3395" actId="20577"/>
          <ac:spMkLst>
            <pc:docMk/>
            <pc:sldMk cId="1901547342" sldId="724"/>
            <ac:spMk id="2" creationId="{63852BEA-58B6-24CF-56CA-FBFF4373977F}"/>
          </ac:spMkLst>
        </pc:spChg>
      </pc:sldChg>
      <pc:sldChg chg="addSp delSp modSp mod">
        <pc:chgData name="Gu, Yunjie" userId="dc77dc55-4475-4b0f-aac0-6a81f26ad2e5" providerId="ADAL" clId="{153F3C63-45AD-4F25-A049-7D650FCE001F}" dt="2024-01-29T15:03:30.261" v="4139" actId="1035"/>
        <pc:sldMkLst>
          <pc:docMk/>
          <pc:sldMk cId="1469024641" sldId="725"/>
        </pc:sldMkLst>
        <pc:spChg chg="mod">
          <ac:chgData name="Gu, Yunjie" userId="dc77dc55-4475-4b0f-aac0-6a81f26ad2e5" providerId="ADAL" clId="{153F3C63-45AD-4F25-A049-7D650FCE001F}" dt="2024-01-29T12:18:42.312" v="2480" actId="20577"/>
          <ac:spMkLst>
            <pc:docMk/>
            <pc:sldMk cId="1469024641" sldId="725"/>
            <ac:spMk id="2" creationId="{63C48B76-1FE0-8B32-7E79-F1C2EF7C22FC}"/>
          </ac:spMkLst>
        </pc:spChg>
        <pc:spChg chg="add mod">
          <ac:chgData name="Gu, Yunjie" userId="dc77dc55-4475-4b0f-aac0-6a81f26ad2e5" providerId="ADAL" clId="{153F3C63-45AD-4F25-A049-7D650FCE001F}" dt="2024-01-29T15:03:30.261" v="4139" actId="1035"/>
          <ac:spMkLst>
            <pc:docMk/>
            <pc:sldMk cId="1469024641" sldId="725"/>
            <ac:spMk id="3" creationId="{7F5392FD-4415-C285-DD4F-37B254B6DBE0}"/>
          </ac:spMkLst>
        </pc:spChg>
        <pc:spChg chg="del">
          <ac:chgData name="Gu, Yunjie" userId="dc77dc55-4475-4b0f-aac0-6a81f26ad2e5" providerId="ADAL" clId="{153F3C63-45AD-4F25-A049-7D650FCE001F}" dt="2024-01-29T12:25:36.674" v="2650" actId="478"/>
          <ac:spMkLst>
            <pc:docMk/>
            <pc:sldMk cId="1469024641" sldId="725"/>
            <ac:spMk id="11" creationId="{90329DFE-BDC7-698F-64C9-3316100192C7}"/>
          </ac:spMkLst>
        </pc:spChg>
        <pc:spChg chg="mod">
          <ac:chgData name="Gu, Yunjie" userId="dc77dc55-4475-4b0f-aac0-6a81f26ad2e5" providerId="ADAL" clId="{153F3C63-45AD-4F25-A049-7D650FCE001F}" dt="2024-01-29T15:03:30.261" v="4139" actId="1035"/>
          <ac:spMkLst>
            <pc:docMk/>
            <pc:sldMk cId="1469024641" sldId="725"/>
            <ac:spMk id="13" creationId="{F921F6E1-96D6-4AFF-F672-C4DCDEF78E22}"/>
          </ac:spMkLst>
        </pc:spChg>
        <pc:spChg chg="del">
          <ac:chgData name="Gu, Yunjie" userId="dc77dc55-4475-4b0f-aac0-6a81f26ad2e5" providerId="ADAL" clId="{153F3C63-45AD-4F25-A049-7D650FCE001F}" dt="2024-01-29T12:25:36.674" v="2650" actId="478"/>
          <ac:spMkLst>
            <pc:docMk/>
            <pc:sldMk cId="1469024641" sldId="725"/>
            <ac:spMk id="14" creationId="{F3D0DE91-98F7-CEF5-32A6-8261B1880D05}"/>
          </ac:spMkLst>
        </pc:spChg>
        <pc:spChg chg="mod">
          <ac:chgData name="Gu, Yunjie" userId="dc77dc55-4475-4b0f-aac0-6a81f26ad2e5" providerId="ADAL" clId="{153F3C63-45AD-4F25-A049-7D650FCE001F}" dt="2024-01-29T12:36:57.507" v="3053" actId="1035"/>
          <ac:spMkLst>
            <pc:docMk/>
            <pc:sldMk cId="1469024641" sldId="725"/>
            <ac:spMk id="15" creationId="{E5D372E3-1154-F95E-CA47-4E0DB75BEB88}"/>
          </ac:spMkLst>
        </pc:spChg>
        <pc:picChg chg="mod">
          <ac:chgData name="Gu, Yunjie" userId="dc77dc55-4475-4b0f-aac0-6a81f26ad2e5" providerId="ADAL" clId="{153F3C63-45AD-4F25-A049-7D650FCE001F}" dt="2024-01-29T12:23:39.781" v="2597" actId="14100"/>
          <ac:picMkLst>
            <pc:docMk/>
            <pc:sldMk cId="1469024641" sldId="725"/>
            <ac:picMk id="8" creationId="{E4E71ABA-5C8F-7FDC-21E2-E87689F9E351}"/>
          </ac:picMkLst>
        </pc:picChg>
        <pc:picChg chg="mod modCrop">
          <ac:chgData name="Gu, Yunjie" userId="dc77dc55-4475-4b0f-aac0-6a81f26ad2e5" providerId="ADAL" clId="{153F3C63-45AD-4F25-A049-7D650FCE001F}" dt="2024-01-29T12:37:03.210" v="3054" actId="14100"/>
          <ac:picMkLst>
            <pc:docMk/>
            <pc:sldMk cId="1469024641" sldId="725"/>
            <ac:picMk id="9" creationId="{9625B820-89C0-1768-D300-8DEC5DF7E200}"/>
          </ac:picMkLst>
        </pc:picChg>
        <pc:cxnChg chg="del">
          <ac:chgData name="Gu, Yunjie" userId="dc77dc55-4475-4b0f-aac0-6a81f26ad2e5" providerId="ADAL" clId="{153F3C63-45AD-4F25-A049-7D650FCE001F}" dt="2024-01-29T12:25:36.674" v="2650" actId="478"/>
          <ac:cxnSpMkLst>
            <pc:docMk/>
            <pc:sldMk cId="1469024641" sldId="725"/>
            <ac:cxnSpMk id="10" creationId="{A576376D-CFCE-3DC1-33BD-D56A8FCD8FBC}"/>
          </ac:cxnSpMkLst>
        </pc:cxnChg>
        <pc:cxnChg chg="del">
          <ac:chgData name="Gu, Yunjie" userId="dc77dc55-4475-4b0f-aac0-6a81f26ad2e5" providerId="ADAL" clId="{153F3C63-45AD-4F25-A049-7D650FCE001F}" dt="2024-01-29T12:25:36.674" v="2650" actId="478"/>
          <ac:cxnSpMkLst>
            <pc:docMk/>
            <pc:sldMk cId="1469024641" sldId="725"/>
            <ac:cxnSpMk id="12" creationId="{E3A3482D-6D9E-2B1E-3E7D-22F6B39E74A3}"/>
          </ac:cxnSpMkLst>
        </pc:cxnChg>
      </pc:sldChg>
      <pc:sldChg chg="modSp mod">
        <pc:chgData name="Gu, Yunjie" userId="dc77dc55-4475-4b0f-aac0-6a81f26ad2e5" providerId="ADAL" clId="{153F3C63-45AD-4F25-A049-7D650FCE001F}" dt="2024-01-29T12:18:58.525" v="2521" actId="20577"/>
        <pc:sldMkLst>
          <pc:docMk/>
          <pc:sldMk cId="1992681826" sldId="726"/>
        </pc:sldMkLst>
        <pc:spChg chg="mod">
          <ac:chgData name="Gu, Yunjie" userId="dc77dc55-4475-4b0f-aac0-6a81f26ad2e5" providerId="ADAL" clId="{153F3C63-45AD-4F25-A049-7D650FCE001F}" dt="2024-01-29T12:18:58.525" v="2521" actId="20577"/>
          <ac:spMkLst>
            <pc:docMk/>
            <pc:sldMk cId="1992681826" sldId="726"/>
            <ac:spMk id="2" creationId="{A1C6C0AA-1810-6BF1-743D-E18AA7DD13A6}"/>
          </ac:spMkLst>
        </pc:spChg>
      </pc:sldChg>
      <pc:sldChg chg="modSp mod">
        <pc:chgData name="Gu, Yunjie" userId="dc77dc55-4475-4b0f-aac0-6a81f26ad2e5" providerId="ADAL" clId="{153F3C63-45AD-4F25-A049-7D650FCE001F}" dt="2024-01-28T23:06:27.506" v="11" actId="1035"/>
        <pc:sldMkLst>
          <pc:docMk/>
          <pc:sldMk cId="834851692" sldId="733"/>
        </pc:sldMkLst>
        <pc:spChg chg="mod">
          <ac:chgData name="Gu, Yunjie" userId="dc77dc55-4475-4b0f-aac0-6a81f26ad2e5" providerId="ADAL" clId="{153F3C63-45AD-4F25-A049-7D650FCE001F}" dt="2024-01-28T23:03:39.586" v="4" actId="948"/>
          <ac:spMkLst>
            <pc:docMk/>
            <pc:sldMk cId="834851692" sldId="733"/>
            <ac:spMk id="2" creationId="{F3D6DAB8-F4D5-4FAE-277F-09AA1E5D2FAE}"/>
          </ac:spMkLst>
        </pc:spChg>
        <pc:spChg chg="mod">
          <ac:chgData name="Gu, Yunjie" userId="dc77dc55-4475-4b0f-aac0-6a81f26ad2e5" providerId="ADAL" clId="{153F3C63-45AD-4F25-A049-7D650FCE001F}" dt="2024-01-28T23:06:27.506" v="11" actId="1035"/>
          <ac:spMkLst>
            <pc:docMk/>
            <pc:sldMk cId="834851692" sldId="733"/>
            <ac:spMk id="4" creationId="{0C026065-C026-F7E7-0046-8F3D5C59A4EC}"/>
          </ac:spMkLst>
        </pc:spChg>
      </pc:sldChg>
      <pc:sldChg chg="addSp modSp mod">
        <pc:chgData name="Gu, Yunjie" userId="dc77dc55-4475-4b0f-aac0-6a81f26ad2e5" providerId="ADAL" clId="{153F3C63-45AD-4F25-A049-7D650FCE001F}" dt="2024-01-29T01:24:08.709" v="1939" actId="1037"/>
        <pc:sldMkLst>
          <pc:docMk/>
          <pc:sldMk cId="3936266466" sldId="734"/>
        </pc:sldMkLst>
        <pc:spChg chg="add mod">
          <ac:chgData name="Gu, Yunjie" userId="dc77dc55-4475-4b0f-aac0-6a81f26ad2e5" providerId="ADAL" clId="{153F3C63-45AD-4F25-A049-7D650FCE001F}" dt="2024-01-29T01:24:08.709" v="1939" actId="1037"/>
          <ac:spMkLst>
            <pc:docMk/>
            <pc:sldMk cId="3936266466" sldId="734"/>
            <ac:spMk id="2" creationId="{8EC7F590-364B-A8F9-6DEA-9AE46CD11EEF}"/>
          </ac:spMkLst>
        </pc:spChg>
        <pc:picChg chg="mod">
          <ac:chgData name="Gu, Yunjie" userId="dc77dc55-4475-4b0f-aac0-6a81f26ad2e5" providerId="ADAL" clId="{153F3C63-45AD-4F25-A049-7D650FCE001F}" dt="2024-01-29T01:23:50.478" v="1934" actId="1076"/>
          <ac:picMkLst>
            <pc:docMk/>
            <pc:sldMk cId="3936266466" sldId="734"/>
            <ac:picMk id="4" creationId="{C981B3F8-E4F2-5817-2E22-8C761987FF42}"/>
          </ac:picMkLst>
        </pc:picChg>
      </pc:sldChg>
      <pc:sldChg chg="modSp del mod">
        <pc:chgData name="Gu, Yunjie" userId="dc77dc55-4475-4b0f-aac0-6a81f26ad2e5" providerId="ADAL" clId="{153F3C63-45AD-4F25-A049-7D650FCE001F}" dt="2024-01-28T23:08:25.123" v="17" actId="47"/>
        <pc:sldMkLst>
          <pc:docMk/>
          <pc:sldMk cId="3691327434" sldId="739"/>
        </pc:sldMkLst>
        <pc:spChg chg="mod">
          <ac:chgData name="Gu, Yunjie" userId="dc77dc55-4475-4b0f-aac0-6a81f26ad2e5" providerId="ADAL" clId="{153F3C63-45AD-4F25-A049-7D650FCE001F}" dt="2024-01-28T23:08:17.550" v="12" actId="21"/>
          <ac:spMkLst>
            <pc:docMk/>
            <pc:sldMk cId="3691327434" sldId="739"/>
            <ac:spMk id="3" creationId="{00000000-0000-0000-0000-000000000000}"/>
          </ac:spMkLst>
        </pc:spChg>
      </pc:sldChg>
      <pc:sldChg chg="addSp delSp modSp mod addAnim delAnim modAnim">
        <pc:chgData name="Gu, Yunjie" userId="dc77dc55-4475-4b0f-aac0-6a81f26ad2e5" providerId="ADAL" clId="{153F3C63-45AD-4F25-A049-7D650FCE001F}" dt="2024-01-29T15:01:03.596" v="4135" actId="1076"/>
        <pc:sldMkLst>
          <pc:docMk/>
          <pc:sldMk cId="4262547442" sldId="740"/>
        </pc:sldMkLst>
        <pc:spChg chg="mod">
          <ac:chgData name="Gu, Yunjie" userId="dc77dc55-4475-4b0f-aac0-6a81f26ad2e5" providerId="ADAL" clId="{153F3C63-45AD-4F25-A049-7D650FCE001F}" dt="2024-01-29T11:22:12.205" v="1948" actId="20577"/>
          <ac:spMkLst>
            <pc:docMk/>
            <pc:sldMk cId="4262547442" sldId="740"/>
            <ac:spMk id="3" creationId="{00000000-0000-0000-0000-000000000000}"/>
          </ac:spMkLst>
        </pc:spChg>
        <pc:spChg chg="add mod">
          <ac:chgData name="Gu, Yunjie" userId="dc77dc55-4475-4b0f-aac0-6a81f26ad2e5" providerId="ADAL" clId="{153F3C63-45AD-4F25-A049-7D650FCE001F}" dt="2024-01-29T12:20:37.329" v="2593" actId="14100"/>
          <ac:spMkLst>
            <pc:docMk/>
            <pc:sldMk cId="4262547442" sldId="740"/>
            <ac:spMk id="8" creationId="{97CB1058-D3E9-1583-DA05-DEEFD3AED9E0}"/>
          </ac:spMkLst>
        </pc:spChg>
        <pc:spChg chg="add mod">
          <ac:chgData name="Gu, Yunjie" userId="dc77dc55-4475-4b0f-aac0-6a81f26ad2e5" providerId="ADAL" clId="{153F3C63-45AD-4F25-A049-7D650FCE001F}" dt="2024-01-29T15:01:03.596" v="4135" actId="1076"/>
          <ac:spMkLst>
            <pc:docMk/>
            <pc:sldMk cId="4262547442" sldId="740"/>
            <ac:spMk id="11" creationId="{070721A8-DDC1-BB7A-4D26-F61031D85C0E}"/>
          </ac:spMkLst>
        </pc:spChg>
        <pc:spChg chg="mod topLvl">
          <ac:chgData name="Gu, Yunjie" userId="dc77dc55-4475-4b0f-aac0-6a81f26ad2e5" providerId="ADAL" clId="{153F3C63-45AD-4F25-A049-7D650FCE001F}" dt="2024-01-29T14:43:29.496" v="3295" actId="20577"/>
          <ac:spMkLst>
            <pc:docMk/>
            <pc:sldMk cId="4262547442" sldId="740"/>
            <ac:spMk id="14" creationId="{9C1F8769-5FCE-9530-0898-5FD739CBE168}"/>
          </ac:spMkLst>
        </pc:spChg>
        <pc:spChg chg="add del mod">
          <ac:chgData name="Gu, Yunjie" userId="dc77dc55-4475-4b0f-aac0-6a81f26ad2e5" providerId="ADAL" clId="{153F3C63-45AD-4F25-A049-7D650FCE001F}" dt="2024-01-29T11:25:45.708" v="1971" actId="478"/>
          <ac:spMkLst>
            <pc:docMk/>
            <pc:sldMk cId="4262547442" sldId="740"/>
            <ac:spMk id="15" creationId="{8345BEF5-B561-C81E-0D3E-357D2C9088D6}"/>
          </ac:spMkLst>
        </pc:spChg>
        <pc:spChg chg="add mod">
          <ac:chgData name="Gu, Yunjie" userId="dc77dc55-4475-4b0f-aac0-6a81f26ad2e5" providerId="ADAL" clId="{153F3C63-45AD-4F25-A049-7D650FCE001F}" dt="2024-01-29T14:43:15.916" v="3293" actId="1076"/>
          <ac:spMkLst>
            <pc:docMk/>
            <pc:sldMk cId="4262547442" sldId="740"/>
            <ac:spMk id="16" creationId="{3BDECA03-BFFE-3BF2-AFAD-AE5B2C06FB1F}"/>
          </ac:spMkLst>
        </pc:spChg>
        <pc:spChg chg="add del mod">
          <ac:chgData name="Gu, Yunjie" userId="dc77dc55-4475-4b0f-aac0-6a81f26ad2e5" providerId="ADAL" clId="{153F3C63-45AD-4F25-A049-7D650FCE001F}" dt="2024-01-29T12:02:22.782" v="2399" actId="478"/>
          <ac:spMkLst>
            <pc:docMk/>
            <pc:sldMk cId="4262547442" sldId="740"/>
            <ac:spMk id="19" creationId="{729747FF-7B91-78E6-D789-DDA843B19E56}"/>
          </ac:spMkLst>
        </pc:spChg>
        <pc:grpChg chg="add del mod">
          <ac:chgData name="Gu, Yunjie" userId="dc77dc55-4475-4b0f-aac0-6a81f26ad2e5" providerId="ADAL" clId="{153F3C63-45AD-4F25-A049-7D650FCE001F}" dt="2024-01-29T11:24:51.660" v="1956" actId="165"/>
          <ac:grpSpMkLst>
            <pc:docMk/>
            <pc:sldMk cId="4262547442" sldId="740"/>
            <ac:grpSpMk id="9" creationId="{997B84AF-3A34-49AF-468C-525D4EAEA6D1}"/>
          </ac:grpSpMkLst>
        </pc:grpChg>
        <pc:grpChg chg="add del mod">
          <ac:chgData name="Gu, Yunjie" userId="dc77dc55-4475-4b0f-aac0-6a81f26ad2e5" providerId="ADAL" clId="{153F3C63-45AD-4F25-A049-7D650FCE001F}" dt="2024-01-29T14:39:45.410" v="3128" actId="478"/>
          <ac:grpSpMkLst>
            <pc:docMk/>
            <pc:sldMk cId="4262547442" sldId="740"/>
            <ac:grpSpMk id="12" creationId="{0275648E-2FC4-EB90-9E3B-C1E7A4A6BEE8}"/>
          </ac:grpSpMkLst>
        </pc:grpChg>
        <pc:graphicFrameChg chg="add del mod">
          <ac:chgData name="Gu, Yunjie" userId="dc77dc55-4475-4b0f-aac0-6a81f26ad2e5" providerId="ADAL" clId="{153F3C63-45AD-4F25-A049-7D650FCE001F}" dt="2024-01-29T14:39:38.430" v="3126" actId="478"/>
          <ac:graphicFrameMkLst>
            <pc:docMk/>
            <pc:sldMk cId="4262547442" sldId="740"/>
            <ac:graphicFrameMk id="7" creationId="{9FF2A0CB-0E77-D0AD-9072-3A3BBEB70BF9}"/>
          </ac:graphicFrameMkLst>
        </pc:graphicFrameChg>
        <pc:graphicFrameChg chg="add mod">
          <ac:chgData name="Gu, Yunjie" userId="dc77dc55-4475-4b0f-aac0-6a81f26ad2e5" providerId="ADAL" clId="{153F3C63-45AD-4F25-A049-7D650FCE001F}" dt="2024-01-29T14:43:15.916" v="3293" actId="1076"/>
          <ac:graphicFrameMkLst>
            <pc:docMk/>
            <pc:sldMk cId="4262547442" sldId="740"/>
            <ac:graphicFrameMk id="9" creationId="{4FAE4CA6-7FDD-3F13-3451-ED7C0345B932}"/>
          </ac:graphicFrameMkLst>
        </pc:graphicFrameChg>
        <pc:picChg chg="add mod">
          <ac:chgData name="Gu, Yunjie" userId="dc77dc55-4475-4b0f-aac0-6a81f26ad2e5" providerId="ADAL" clId="{153F3C63-45AD-4F25-A049-7D650FCE001F}" dt="2024-01-29T15:00:36.734" v="4132" actId="1037"/>
          <ac:picMkLst>
            <pc:docMk/>
            <pc:sldMk cId="4262547442" sldId="740"/>
            <ac:picMk id="2" creationId="{B6289895-365E-746C-81D6-664CD9111A6B}"/>
          </ac:picMkLst>
        </pc:picChg>
        <pc:picChg chg="add mod">
          <ac:chgData name="Gu, Yunjie" userId="dc77dc55-4475-4b0f-aac0-6a81f26ad2e5" providerId="ADAL" clId="{153F3C63-45AD-4F25-A049-7D650FCE001F}" dt="2024-01-29T15:00:36.734" v="4132" actId="1037"/>
          <ac:picMkLst>
            <pc:docMk/>
            <pc:sldMk cId="4262547442" sldId="740"/>
            <ac:picMk id="4" creationId="{00A19ADD-2770-1B95-56C6-1B66F43B2FB1}"/>
          </ac:picMkLst>
        </pc:picChg>
        <pc:picChg chg="add mod">
          <ac:chgData name="Gu, Yunjie" userId="dc77dc55-4475-4b0f-aac0-6a81f26ad2e5" providerId="ADAL" clId="{153F3C63-45AD-4F25-A049-7D650FCE001F}" dt="2024-01-29T14:43:05.267" v="3292" actId="1037"/>
          <ac:picMkLst>
            <pc:docMk/>
            <pc:sldMk cId="4262547442" sldId="740"/>
            <ac:picMk id="6" creationId="{19FBD8D3-0C9C-FFC2-769D-B543876C5A83}"/>
          </ac:picMkLst>
        </pc:picChg>
        <pc:picChg chg="add del mod">
          <ac:chgData name="Gu, Yunjie" userId="dc77dc55-4475-4b0f-aac0-6a81f26ad2e5" providerId="ADAL" clId="{153F3C63-45AD-4F25-A049-7D650FCE001F}" dt="2024-01-29T11:24:07.673" v="1951" actId="478"/>
          <ac:picMkLst>
            <pc:docMk/>
            <pc:sldMk cId="4262547442" sldId="740"/>
            <ac:picMk id="7" creationId="{BC3E7A73-A494-2791-8D05-8968342A3EF8}"/>
          </ac:picMkLst>
        </pc:picChg>
        <pc:picChg chg="mod topLvl">
          <ac:chgData name="Gu, Yunjie" userId="dc77dc55-4475-4b0f-aac0-6a81f26ad2e5" providerId="ADAL" clId="{153F3C63-45AD-4F25-A049-7D650FCE001F}" dt="2024-01-29T14:43:05.267" v="3292" actId="1037"/>
          <ac:picMkLst>
            <pc:docMk/>
            <pc:sldMk cId="4262547442" sldId="740"/>
            <ac:picMk id="10" creationId="{15E65942-91B5-7176-88FE-7C00487E75B5}"/>
          </ac:picMkLst>
        </pc:picChg>
        <pc:picChg chg="add del mod topLvl">
          <ac:chgData name="Gu, Yunjie" userId="dc77dc55-4475-4b0f-aac0-6a81f26ad2e5" providerId="ADAL" clId="{153F3C63-45AD-4F25-A049-7D650FCE001F}" dt="2024-01-29T11:25:10.760" v="1959" actId="478"/>
          <ac:picMkLst>
            <pc:docMk/>
            <pc:sldMk cId="4262547442" sldId="740"/>
            <ac:picMk id="11" creationId="{D25F5638-A4B1-2386-1172-E051A2EFA8D7}"/>
          </ac:picMkLst>
        </pc:picChg>
        <pc:picChg chg="del mod topLvl">
          <ac:chgData name="Gu, Yunjie" userId="dc77dc55-4475-4b0f-aac0-6a81f26ad2e5" providerId="ADAL" clId="{153F3C63-45AD-4F25-A049-7D650FCE001F}" dt="2024-01-29T14:39:45.410" v="3128" actId="478"/>
          <ac:picMkLst>
            <pc:docMk/>
            <pc:sldMk cId="4262547442" sldId="740"/>
            <ac:picMk id="13" creationId="{A3BB069C-47FC-E099-CADF-EA094D652E01}"/>
          </ac:picMkLst>
        </pc:picChg>
        <pc:picChg chg="add mod">
          <ac:chgData name="Gu, Yunjie" userId="dc77dc55-4475-4b0f-aac0-6a81f26ad2e5" providerId="ADAL" clId="{153F3C63-45AD-4F25-A049-7D650FCE001F}" dt="2024-01-29T14:42:46.614" v="3272" actId="1076"/>
          <ac:picMkLst>
            <pc:docMk/>
            <pc:sldMk cId="4262547442" sldId="740"/>
            <ac:picMk id="17" creationId="{F3D7B821-4A90-8F65-39B6-94FB81B0B9EF}"/>
          </ac:picMkLst>
        </pc:picChg>
        <pc:picChg chg="add del mod">
          <ac:chgData name="Gu, Yunjie" userId="dc77dc55-4475-4b0f-aac0-6a81f26ad2e5" providerId="ADAL" clId="{153F3C63-45AD-4F25-A049-7D650FCE001F}" dt="2024-01-29T11:24:02.552" v="1950" actId="478"/>
          <ac:picMkLst>
            <pc:docMk/>
            <pc:sldMk cId="4262547442" sldId="740"/>
            <ac:picMk id="18" creationId="{4E44837A-B43F-1C33-0367-2F9F9DEDDAFC}"/>
          </ac:picMkLst>
        </pc:picChg>
      </pc:sldChg>
      <pc:sldChg chg="addSp delSp modSp add mod">
        <pc:chgData name="Gu, Yunjie" userId="dc77dc55-4475-4b0f-aac0-6a81f26ad2e5" providerId="ADAL" clId="{153F3C63-45AD-4F25-A049-7D650FCE001F}" dt="2024-01-29T01:22:07.335" v="1932" actId="20577"/>
        <pc:sldMkLst>
          <pc:docMk/>
          <pc:sldMk cId="1144085007" sldId="741"/>
        </pc:sldMkLst>
        <pc:spChg chg="del">
          <ac:chgData name="Gu, Yunjie" userId="dc77dc55-4475-4b0f-aac0-6a81f26ad2e5" providerId="ADAL" clId="{153F3C63-45AD-4F25-A049-7D650FCE001F}" dt="2024-01-28T23:18:48.693" v="485" actId="478"/>
          <ac:spMkLst>
            <pc:docMk/>
            <pc:sldMk cId="1144085007" sldId="741"/>
            <ac:spMk id="2" creationId="{D5094EB3-CABF-FAD4-E499-BA81E36B93D2}"/>
          </ac:spMkLst>
        </pc:spChg>
        <pc:spChg chg="mod">
          <ac:chgData name="Gu, Yunjie" userId="dc77dc55-4475-4b0f-aac0-6a81f26ad2e5" providerId="ADAL" clId="{153F3C63-45AD-4F25-A049-7D650FCE001F}" dt="2024-01-29T01:13:59.980" v="1909" actId="20577"/>
          <ac:spMkLst>
            <pc:docMk/>
            <pc:sldMk cId="1144085007" sldId="741"/>
            <ac:spMk id="3" creationId="{00000000-0000-0000-0000-000000000000}"/>
          </ac:spMkLst>
        </pc:spChg>
        <pc:spChg chg="del">
          <ac:chgData name="Gu, Yunjie" userId="dc77dc55-4475-4b0f-aac0-6a81f26ad2e5" providerId="ADAL" clId="{153F3C63-45AD-4F25-A049-7D650FCE001F}" dt="2024-01-28T23:18:48.693" v="485" actId="478"/>
          <ac:spMkLst>
            <pc:docMk/>
            <pc:sldMk cId="1144085007" sldId="741"/>
            <ac:spMk id="4" creationId="{93FBA529-3808-184D-876D-539690681D75}"/>
          </ac:spMkLst>
        </pc:spChg>
        <pc:spChg chg="del">
          <ac:chgData name="Gu, Yunjie" userId="dc77dc55-4475-4b0f-aac0-6a81f26ad2e5" providerId="ADAL" clId="{153F3C63-45AD-4F25-A049-7D650FCE001F}" dt="2024-01-28T23:18:48.693" v="485" actId="478"/>
          <ac:spMkLst>
            <pc:docMk/>
            <pc:sldMk cId="1144085007" sldId="741"/>
            <ac:spMk id="6" creationId="{3D7EEC8E-DBDD-E993-B80E-DF1EF5EE627F}"/>
          </ac:spMkLst>
        </pc:spChg>
        <pc:spChg chg="add mod">
          <ac:chgData name="Gu, Yunjie" userId="dc77dc55-4475-4b0f-aac0-6a81f26ad2e5" providerId="ADAL" clId="{153F3C63-45AD-4F25-A049-7D650FCE001F}" dt="2024-01-29T01:21:35.912" v="1930" actId="122"/>
          <ac:spMkLst>
            <pc:docMk/>
            <pc:sldMk cId="1144085007" sldId="741"/>
            <ac:spMk id="11" creationId="{22770A76-5BF9-12F4-D720-D11CDF47A17F}"/>
          </ac:spMkLst>
        </pc:spChg>
        <pc:spChg chg="add del">
          <ac:chgData name="Gu, Yunjie" userId="dc77dc55-4475-4b0f-aac0-6a81f26ad2e5" providerId="ADAL" clId="{153F3C63-45AD-4F25-A049-7D650FCE001F}" dt="2024-01-29T00:41:17.920" v="843" actId="478"/>
          <ac:spMkLst>
            <pc:docMk/>
            <pc:sldMk cId="1144085007" sldId="741"/>
            <ac:spMk id="29" creationId="{A2141D15-0A9E-158D-41F0-A11DD4DC0BBB}"/>
          </ac:spMkLst>
        </pc:spChg>
        <pc:spChg chg="add mod">
          <ac:chgData name="Gu, Yunjie" userId="dc77dc55-4475-4b0f-aac0-6a81f26ad2e5" providerId="ADAL" clId="{153F3C63-45AD-4F25-A049-7D650FCE001F}" dt="2024-01-29T01:01:14.245" v="1378" actId="1038"/>
          <ac:spMkLst>
            <pc:docMk/>
            <pc:sldMk cId="1144085007" sldId="741"/>
            <ac:spMk id="39" creationId="{3EE4814A-2336-9221-EA9C-59069FF03510}"/>
          </ac:spMkLst>
        </pc:spChg>
        <pc:spChg chg="add mod">
          <ac:chgData name="Gu, Yunjie" userId="dc77dc55-4475-4b0f-aac0-6a81f26ad2e5" providerId="ADAL" clId="{153F3C63-45AD-4F25-A049-7D650FCE001F}" dt="2024-01-29T01:12:48.733" v="1875" actId="1036"/>
          <ac:spMkLst>
            <pc:docMk/>
            <pc:sldMk cId="1144085007" sldId="741"/>
            <ac:spMk id="40" creationId="{0652DE55-DDCF-5E8A-4EE2-9D8D91B1C79B}"/>
          </ac:spMkLst>
        </pc:spChg>
        <pc:spChg chg="add mod">
          <ac:chgData name="Gu, Yunjie" userId="dc77dc55-4475-4b0f-aac0-6a81f26ad2e5" providerId="ADAL" clId="{153F3C63-45AD-4F25-A049-7D650FCE001F}" dt="2024-01-29T01:22:05.769" v="1931" actId="20577"/>
          <ac:spMkLst>
            <pc:docMk/>
            <pc:sldMk cId="1144085007" sldId="741"/>
            <ac:spMk id="41" creationId="{11819C7E-E5F7-BBDF-3908-790240AC1FF8}"/>
          </ac:spMkLst>
        </pc:spChg>
        <pc:spChg chg="add mod">
          <ac:chgData name="Gu, Yunjie" userId="dc77dc55-4475-4b0f-aac0-6a81f26ad2e5" providerId="ADAL" clId="{153F3C63-45AD-4F25-A049-7D650FCE001F}" dt="2024-01-29T01:01:36.711" v="1391" actId="1035"/>
          <ac:spMkLst>
            <pc:docMk/>
            <pc:sldMk cId="1144085007" sldId="741"/>
            <ac:spMk id="42" creationId="{69E0206B-1EC1-2E0B-EF52-4623CD0CE28A}"/>
          </ac:spMkLst>
        </pc:spChg>
        <pc:spChg chg="add mod">
          <ac:chgData name="Gu, Yunjie" userId="dc77dc55-4475-4b0f-aac0-6a81f26ad2e5" providerId="ADAL" clId="{153F3C63-45AD-4F25-A049-7D650FCE001F}" dt="2024-01-29T01:21:00.495" v="1917" actId="14100"/>
          <ac:spMkLst>
            <pc:docMk/>
            <pc:sldMk cId="1144085007" sldId="741"/>
            <ac:spMk id="43" creationId="{F9C1182A-81FA-44E0-65CB-5650C6A2D16F}"/>
          </ac:spMkLst>
        </pc:spChg>
        <pc:spChg chg="add mod">
          <ac:chgData name="Gu, Yunjie" userId="dc77dc55-4475-4b0f-aac0-6a81f26ad2e5" providerId="ADAL" clId="{153F3C63-45AD-4F25-A049-7D650FCE001F}" dt="2024-01-29T01:20:47.059" v="1914" actId="14100"/>
          <ac:spMkLst>
            <pc:docMk/>
            <pc:sldMk cId="1144085007" sldId="741"/>
            <ac:spMk id="44" creationId="{A69D401D-862F-897F-E933-130F08C06792}"/>
          </ac:spMkLst>
        </pc:spChg>
        <pc:spChg chg="add mod">
          <ac:chgData name="Gu, Yunjie" userId="dc77dc55-4475-4b0f-aac0-6a81f26ad2e5" providerId="ADAL" clId="{153F3C63-45AD-4F25-A049-7D650FCE001F}" dt="2024-01-29T01:20:52.865" v="1916" actId="1076"/>
          <ac:spMkLst>
            <pc:docMk/>
            <pc:sldMk cId="1144085007" sldId="741"/>
            <ac:spMk id="45" creationId="{7F4438D2-F48F-9654-BE54-F17F7D816BE1}"/>
          </ac:spMkLst>
        </pc:spChg>
        <pc:spChg chg="add mod">
          <ac:chgData name="Gu, Yunjie" userId="dc77dc55-4475-4b0f-aac0-6a81f26ad2e5" providerId="ADAL" clId="{153F3C63-45AD-4F25-A049-7D650FCE001F}" dt="2024-01-29T01:20:40.727" v="1913" actId="255"/>
          <ac:spMkLst>
            <pc:docMk/>
            <pc:sldMk cId="1144085007" sldId="741"/>
            <ac:spMk id="46" creationId="{E63905F3-07DD-A9BC-452A-901B9CB259D0}"/>
          </ac:spMkLst>
        </pc:spChg>
        <pc:spChg chg="add mod">
          <ac:chgData name="Gu, Yunjie" userId="dc77dc55-4475-4b0f-aac0-6a81f26ad2e5" providerId="ADAL" clId="{153F3C63-45AD-4F25-A049-7D650FCE001F}" dt="2024-01-29T01:01:36.711" v="1391" actId="1035"/>
          <ac:spMkLst>
            <pc:docMk/>
            <pc:sldMk cId="1144085007" sldId="741"/>
            <ac:spMk id="47" creationId="{24BF79AD-FDCB-4D0A-F558-097FDB18F23B}"/>
          </ac:spMkLst>
        </pc:spChg>
        <pc:spChg chg="add del mod">
          <ac:chgData name="Gu, Yunjie" userId="dc77dc55-4475-4b0f-aac0-6a81f26ad2e5" providerId="ADAL" clId="{153F3C63-45AD-4F25-A049-7D650FCE001F}" dt="2024-01-29T00:59:27.187" v="1309" actId="478"/>
          <ac:spMkLst>
            <pc:docMk/>
            <pc:sldMk cId="1144085007" sldId="741"/>
            <ac:spMk id="48" creationId="{41E03D70-2022-1AEA-C9EC-D66D2F3F572C}"/>
          </ac:spMkLst>
        </pc:spChg>
        <pc:spChg chg="add del mod">
          <ac:chgData name="Gu, Yunjie" userId="dc77dc55-4475-4b0f-aac0-6a81f26ad2e5" providerId="ADAL" clId="{153F3C63-45AD-4F25-A049-7D650FCE001F}" dt="2024-01-29T00:59:24.664" v="1306"/>
          <ac:spMkLst>
            <pc:docMk/>
            <pc:sldMk cId="1144085007" sldId="741"/>
            <ac:spMk id="49" creationId="{8C1957CF-F3D9-DBEA-2ED9-698E5BAA7F91}"/>
          </ac:spMkLst>
        </pc:spChg>
        <pc:spChg chg="add mod">
          <ac:chgData name="Gu, Yunjie" userId="dc77dc55-4475-4b0f-aac0-6a81f26ad2e5" providerId="ADAL" clId="{153F3C63-45AD-4F25-A049-7D650FCE001F}" dt="2024-01-29T01:22:07.335" v="1932" actId="20577"/>
          <ac:spMkLst>
            <pc:docMk/>
            <pc:sldMk cId="1144085007" sldId="741"/>
            <ac:spMk id="50" creationId="{5E9B9D2B-9DFB-5605-FDAD-16DEC098D4E7}"/>
          </ac:spMkLst>
        </pc:spChg>
        <pc:spChg chg="add mod">
          <ac:chgData name="Gu, Yunjie" userId="dc77dc55-4475-4b0f-aac0-6a81f26ad2e5" providerId="ADAL" clId="{153F3C63-45AD-4F25-A049-7D650FCE001F}" dt="2024-01-29T01:21:09.808" v="1918" actId="113"/>
          <ac:spMkLst>
            <pc:docMk/>
            <pc:sldMk cId="1144085007" sldId="741"/>
            <ac:spMk id="51" creationId="{50240B8C-2224-5D15-B5C8-09A6380D2E19}"/>
          </ac:spMkLst>
        </pc:spChg>
        <pc:spChg chg="add mod">
          <ac:chgData name="Gu, Yunjie" userId="dc77dc55-4475-4b0f-aac0-6a81f26ad2e5" providerId="ADAL" clId="{153F3C63-45AD-4F25-A049-7D650FCE001F}" dt="2024-01-29T01:13:10.604" v="1878" actId="1035"/>
          <ac:spMkLst>
            <pc:docMk/>
            <pc:sldMk cId="1144085007" sldId="741"/>
            <ac:spMk id="52" creationId="{6A1D555D-0E76-3B1F-E7BF-B9AD83D22E80}"/>
          </ac:spMkLst>
        </pc:sp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9" creationId="{AFF12C44-BF74-8962-75D3-56162ECA6A7D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18" creationId="{6E5633BB-F809-2159-325D-CFD5CC824EDC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19" creationId="{A0932CBB-4A9E-F5AC-9CFF-1C8CBE36AC97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20" creationId="{28881A8E-E726-E2BD-AB6F-2E08AA3EB806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21" creationId="{911B6865-65A5-9042-A1BB-59C9BD0324DD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22" creationId="{5106972C-5C1F-9205-3002-04D4E04856E8}"/>
          </ac:graphicFrameMkLst>
        </pc:graphicFrameChg>
        <pc:graphicFrameChg chg="del">
          <ac:chgData name="Gu, Yunjie" userId="dc77dc55-4475-4b0f-aac0-6a81f26ad2e5" providerId="ADAL" clId="{153F3C63-45AD-4F25-A049-7D650FCE001F}" dt="2024-01-28T23:18:48.693" v="485" actId="478"/>
          <ac:graphicFrameMkLst>
            <pc:docMk/>
            <pc:sldMk cId="1144085007" sldId="741"/>
            <ac:graphicFrameMk id="23" creationId="{A5AAA32F-1498-33E4-A6FC-8E3BDF96B793}"/>
          </ac:graphicFrameMkLst>
        </pc:graphicFrameChg>
        <pc:picChg chg="del">
          <ac:chgData name="Gu, Yunjie" userId="dc77dc55-4475-4b0f-aac0-6a81f26ad2e5" providerId="ADAL" clId="{153F3C63-45AD-4F25-A049-7D650FCE001F}" dt="2024-01-28T23:18:48.693" v="485" actId="478"/>
          <ac:picMkLst>
            <pc:docMk/>
            <pc:sldMk cId="1144085007" sldId="741"/>
            <ac:picMk id="7" creationId="{78FCDFE9-299D-AC9F-ADB9-2C54C3F48785}"/>
          </ac:picMkLst>
        </pc:picChg>
        <pc:picChg chg="add del mod">
          <ac:chgData name="Gu, Yunjie" userId="dc77dc55-4475-4b0f-aac0-6a81f26ad2e5" providerId="ADAL" clId="{153F3C63-45AD-4F25-A049-7D650FCE001F}" dt="2024-01-29T00:31:35.305" v="841" actId="478"/>
          <ac:picMkLst>
            <pc:docMk/>
            <pc:sldMk cId="1144085007" sldId="741"/>
            <ac:picMk id="13" creationId="{D6B7D5BC-D5BD-4015-153D-12854417B2AC}"/>
          </ac:picMkLst>
        </pc:picChg>
        <pc:picChg chg="add del mod">
          <ac:chgData name="Gu, Yunjie" userId="dc77dc55-4475-4b0f-aac0-6a81f26ad2e5" providerId="ADAL" clId="{153F3C63-45AD-4F25-A049-7D650FCE001F}" dt="2024-01-29T00:31:35.305" v="841" actId="478"/>
          <ac:picMkLst>
            <pc:docMk/>
            <pc:sldMk cId="1144085007" sldId="741"/>
            <ac:picMk id="16" creationId="{605F9856-7D7A-D488-CF4D-98F570B81C69}"/>
          </ac:picMkLst>
        </pc:picChg>
        <pc:picChg chg="add del mod">
          <ac:chgData name="Gu, Yunjie" userId="dc77dc55-4475-4b0f-aac0-6a81f26ad2e5" providerId="ADAL" clId="{153F3C63-45AD-4F25-A049-7D650FCE001F}" dt="2024-01-29T00:11:36.142" v="830" actId="478"/>
          <ac:picMkLst>
            <pc:docMk/>
            <pc:sldMk cId="1144085007" sldId="741"/>
            <ac:picMk id="25" creationId="{7B27EAC4-7452-B226-8EEA-E4553D0106EA}"/>
          </ac:picMkLst>
        </pc:picChg>
        <pc:picChg chg="add del mod">
          <ac:chgData name="Gu, Yunjie" userId="dc77dc55-4475-4b0f-aac0-6a81f26ad2e5" providerId="ADAL" clId="{153F3C63-45AD-4F25-A049-7D650FCE001F}" dt="2024-01-29T00:31:35.305" v="841" actId="478"/>
          <ac:picMkLst>
            <pc:docMk/>
            <pc:sldMk cId="1144085007" sldId="741"/>
            <ac:picMk id="27" creationId="{FBFFD2BD-9201-2C87-CC6D-0A468F592F8E}"/>
          </ac:picMkLst>
        </pc:picChg>
        <pc:picChg chg="add mod modCrop">
          <ac:chgData name="Gu, Yunjie" userId="dc77dc55-4475-4b0f-aac0-6a81f26ad2e5" providerId="ADAL" clId="{153F3C63-45AD-4F25-A049-7D650FCE001F}" dt="2024-01-29T01:01:36.711" v="1391" actId="1035"/>
          <ac:picMkLst>
            <pc:docMk/>
            <pc:sldMk cId="1144085007" sldId="741"/>
            <ac:picMk id="31" creationId="{E5658E43-4DE0-28DD-53E8-12FF5A19B3F8}"/>
          </ac:picMkLst>
        </pc:picChg>
        <pc:picChg chg="add mod">
          <ac:chgData name="Gu, Yunjie" userId="dc77dc55-4475-4b0f-aac0-6a81f26ad2e5" providerId="ADAL" clId="{153F3C63-45AD-4F25-A049-7D650FCE001F}" dt="2024-01-29T01:12:48.733" v="1875" actId="1036"/>
          <ac:picMkLst>
            <pc:docMk/>
            <pc:sldMk cId="1144085007" sldId="741"/>
            <ac:picMk id="33" creationId="{8B0F438C-5AD5-3954-0A1D-6334E1DF5DB9}"/>
          </ac:picMkLst>
        </pc:picChg>
        <pc:picChg chg="add del mod">
          <ac:chgData name="Gu, Yunjie" userId="dc77dc55-4475-4b0f-aac0-6a81f26ad2e5" providerId="ADAL" clId="{153F3C63-45AD-4F25-A049-7D650FCE001F}" dt="2024-01-29T00:45:16.708" v="909" actId="478"/>
          <ac:picMkLst>
            <pc:docMk/>
            <pc:sldMk cId="1144085007" sldId="741"/>
            <ac:picMk id="35" creationId="{FA40C76C-2BD0-782A-2344-E97BCDFED314}"/>
          </ac:picMkLst>
        </pc:picChg>
        <pc:picChg chg="add mod modCrop">
          <ac:chgData name="Gu, Yunjie" userId="dc77dc55-4475-4b0f-aac0-6a81f26ad2e5" providerId="ADAL" clId="{153F3C63-45AD-4F25-A049-7D650FCE001F}" dt="2024-01-29T01:01:36.711" v="1391" actId="1035"/>
          <ac:picMkLst>
            <pc:docMk/>
            <pc:sldMk cId="1144085007" sldId="741"/>
            <ac:picMk id="36" creationId="{90DF77D0-0EC2-4B57-6DB5-BD4E7AB92153}"/>
          </ac:picMkLst>
        </pc:picChg>
        <pc:picChg chg="add mod">
          <ac:chgData name="Gu, Yunjie" userId="dc77dc55-4475-4b0f-aac0-6a81f26ad2e5" providerId="ADAL" clId="{153F3C63-45AD-4F25-A049-7D650FCE001F}" dt="2024-01-29T01:12:48.733" v="1875" actId="1036"/>
          <ac:picMkLst>
            <pc:docMk/>
            <pc:sldMk cId="1144085007" sldId="741"/>
            <ac:picMk id="38" creationId="{72B8C6DB-1A14-F5B3-86E7-E6A4A2244665}"/>
          </ac:picMkLst>
        </pc:picChg>
        <pc:cxnChg chg="del">
          <ac:chgData name="Gu, Yunjie" userId="dc77dc55-4475-4b0f-aac0-6a81f26ad2e5" providerId="ADAL" clId="{153F3C63-45AD-4F25-A049-7D650FCE001F}" dt="2024-01-28T23:18:48.693" v="485" actId="478"/>
          <ac:cxnSpMkLst>
            <pc:docMk/>
            <pc:sldMk cId="1144085007" sldId="741"/>
            <ac:cxnSpMk id="8" creationId="{67BA8A30-AD63-5DA5-D8CE-0B5ABE625874}"/>
          </ac:cxnSpMkLst>
        </pc:cxnChg>
        <pc:cxnChg chg="del">
          <ac:chgData name="Gu, Yunjie" userId="dc77dc55-4475-4b0f-aac0-6a81f26ad2e5" providerId="ADAL" clId="{153F3C63-45AD-4F25-A049-7D650FCE001F}" dt="2024-01-28T23:18:48.693" v="485" actId="478"/>
          <ac:cxnSpMkLst>
            <pc:docMk/>
            <pc:sldMk cId="1144085007" sldId="741"/>
            <ac:cxnSpMk id="10" creationId="{77CE7C56-1F70-0DE6-54CA-3467EAF76305}"/>
          </ac:cxnSpMkLst>
        </pc:cxnChg>
        <pc:cxnChg chg="del">
          <ac:chgData name="Gu, Yunjie" userId="dc77dc55-4475-4b0f-aac0-6a81f26ad2e5" providerId="ADAL" clId="{153F3C63-45AD-4F25-A049-7D650FCE001F}" dt="2024-01-28T23:18:48.693" v="485" actId="478"/>
          <ac:cxnSpMkLst>
            <pc:docMk/>
            <pc:sldMk cId="1144085007" sldId="741"/>
            <ac:cxnSpMk id="15" creationId="{DFAF81DC-0229-1906-E4C5-FF9283A33C33}"/>
          </ac:cxnSpMkLst>
        </pc:cxnChg>
        <pc:cxnChg chg="del">
          <ac:chgData name="Gu, Yunjie" userId="dc77dc55-4475-4b0f-aac0-6a81f26ad2e5" providerId="ADAL" clId="{153F3C63-45AD-4F25-A049-7D650FCE001F}" dt="2024-01-28T23:18:48.693" v="485" actId="478"/>
          <ac:cxnSpMkLst>
            <pc:docMk/>
            <pc:sldMk cId="1144085007" sldId="741"/>
            <ac:cxnSpMk id="17" creationId="{C44AE3F4-56F3-5E58-EE2A-A48450936D3B}"/>
          </ac:cxnSpMkLst>
        </pc:cxnChg>
      </pc:sldChg>
      <pc:sldChg chg="addSp delSp modSp add mod">
        <pc:chgData name="Gu, Yunjie" userId="dc77dc55-4475-4b0f-aac0-6a81f26ad2e5" providerId="ADAL" clId="{153F3C63-45AD-4F25-A049-7D650FCE001F}" dt="2024-01-29T12:35:00.812" v="3023" actId="1035"/>
        <pc:sldMkLst>
          <pc:docMk/>
          <pc:sldMk cId="112581758" sldId="742"/>
        </pc:sldMkLst>
        <pc:spChg chg="mod">
          <ac:chgData name="Gu, Yunjie" userId="dc77dc55-4475-4b0f-aac0-6a81f26ad2e5" providerId="ADAL" clId="{153F3C63-45AD-4F25-A049-7D650FCE001F}" dt="2024-01-28T23:44:51.181" v="734" actId="20577"/>
          <ac:spMkLst>
            <pc:docMk/>
            <pc:sldMk cId="112581758" sldId="742"/>
            <ac:spMk id="3" creationId="{00000000-0000-0000-0000-000000000000}"/>
          </ac:spMkLst>
        </pc:spChg>
        <pc:spChg chg="add mod">
          <ac:chgData name="Gu, Yunjie" userId="dc77dc55-4475-4b0f-aac0-6a81f26ad2e5" providerId="ADAL" clId="{153F3C63-45AD-4F25-A049-7D650FCE001F}" dt="2024-01-29T12:34:53.413" v="3019" actId="1035"/>
          <ac:spMkLst>
            <pc:docMk/>
            <pc:sldMk cId="112581758" sldId="742"/>
            <ac:spMk id="6" creationId="{ADFD134D-1F7E-F224-1AAE-FE60AD27F409}"/>
          </ac:spMkLst>
        </pc:spChg>
        <pc:spChg chg="mod topLvl">
          <ac:chgData name="Gu, Yunjie" userId="dc77dc55-4475-4b0f-aac0-6a81f26ad2e5" providerId="ADAL" clId="{153F3C63-45AD-4F25-A049-7D650FCE001F}" dt="2024-01-29T11:58:21.754" v="2381" actId="1035"/>
          <ac:spMkLst>
            <pc:docMk/>
            <pc:sldMk cId="112581758" sldId="742"/>
            <ac:spMk id="9" creationId="{04D60C6A-FCF8-E482-CF99-1508A067A3C4}"/>
          </ac:spMkLst>
        </pc:spChg>
        <pc:spChg chg="mod topLvl">
          <ac:chgData name="Gu, Yunjie" userId="dc77dc55-4475-4b0f-aac0-6a81f26ad2e5" providerId="ADAL" clId="{153F3C63-45AD-4F25-A049-7D650FCE001F}" dt="2024-01-29T11:58:15.813" v="2373" actId="1035"/>
          <ac:spMkLst>
            <pc:docMk/>
            <pc:sldMk cId="112581758" sldId="742"/>
            <ac:spMk id="10" creationId="{A5091FB9-0A39-CF11-BC2C-F66B8579773C}"/>
          </ac:spMkLst>
        </pc:spChg>
        <pc:spChg chg="add mod">
          <ac:chgData name="Gu, Yunjie" userId="dc77dc55-4475-4b0f-aac0-6a81f26ad2e5" providerId="ADAL" clId="{153F3C63-45AD-4F25-A049-7D650FCE001F}" dt="2024-01-29T11:35:06.808" v="1978" actId="1076"/>
          <ac:spMkLst>
            <pc:docMk/>
            <pc:sldMk cId="112581758" sldId="742"/>
            <ac:spMk id="13" creationId="{86B1E09A-5634-16DA-973F-FDC3BCB2C4A0}"/>
          </ac:spMkLst>
        </pc:spChg>
        <pc:spChg chg="add mod">
          <ac:chgData name="Gu, Yunjie" userId="dc77dc55-4475-4b0f-aac0-6a81f26ad2e5" providerId="ADAL" clId="{153F3C63-45AD-4F25-A049-7D650FCE001F}" dt="2024-01-29T11:36:41.693" v="1988" actId="14100"/>
          <ac:spMkLst>
            <pc:docMk/>
            <pc:sldMk cId="112581758" sldId="742"/>
            <ac:spMk id="14" creationId="{90ECB94D-A0F7-65F9-F3DF-3E756D7AA375}"/>
          </ac:spMkLst>
        </pc:spChg>
        <pc:spChg chg="add mod">
          <ac:chgData name="Gu, Yunjie" userId="dc77dc55-4475-4b0f-aac0-6a81f26ad2e5" providerId="ADAL" clId="{153F3C63-45AD-4F25-A049-7D650FCE001F}" dt="2024-01-29T11:36:49.491" v="1991" actId="14100"/>
          <ac:spMkLst>
            <pc:docMk/>
            <pc:sldMk cId="112581758" sldId="742"/>
            <ac:spMk id="15" creationId="{CC0503B6-0EFD-DBB9-CAC4-B32A3AF8ADB2}"/>
          </ac:spMkLst>
        </pc:spChg>
        <pc:spChg chg="add mod">
          <ac:chgData name="Gu, Yunjie" userId="dc77dc55-4475-4b0f-aac0-6a81f26ad2e5" providerId="ADAL" clId="{153F3C63-45AD-4F25-A049-7D650FCE001F}" dt="2024-01-29T11:36:55.235" v="1993" actId="1076"/>
          <ac:spMkLst>
            <pc:docMk/>
            <pc:sldMk cId="112581758" sldId="742"/>
            <ac:spMk id="16" creationId="{C7310320-35C8-FE74-0023-0A12F430F6C6}"/>
          </ac:spMkLst>
        </pc:spChg>
        <pc:spChg chg="add mod">
          <ac:chgData name="Gu, Yunjie" userId="dc77dc55-4475-4b0f-aac0-6a81f26ad2e5" providerId="ADAL" clId="{153F3C63-45AD-4F25-A049-7D650FCE001F}" dt="2024-01-29T11:36:59.425" v="1995" actId="1076"/>
          <ac:spMkLst>
            <pc:docMk/>
            <pc:sldMk cId="112581758" sldId="742"/>
            <ac:spMk id="17" creationId="{64E5D833-E1F6-87FB-C027-16CDA09FD5DC}"/>
          </ac:spMkLst>
        </pc:spChg>
        <pc:spChg chg="add mod">
          <ac:chgData name="Gu, Yunjie" userId="dc77dc55-4475-4b0f-aac0-6a81f26ad2e5" providerId="ADAL" clId="{153F3C63-45AD-4F25-A049-7D650FCE001F}" dt="2024-01-29T11:44:17.614" v="2135" actId="1038"/>
          <ac:spMkLst>
            <pc:docMk/>
            <pc:sldMk cId="112581758" sldId="742"/>
            <ac:spMk id="40" creationId="{E88F30C1-8278-74DC-5005-71FDC7ECA35A}"/>
          </ac:spMkLst>
        </pc:spChg>
        <pc:spChg chg="add mod">
          <ac:chgData name="Gu, Yunjie" userId="dc77dc55-4475-4b0f-aac0-6a81f26ad2e5" providerId="ADAL" clId="{153F3C63-45AD-4F25-A049-7D650FCE001F}" dt="2024-01-29T11:44:24.472" v="2137" actId="114"/>
          <ac:spMkLst>
            <pc:docMk/>
            <pc:sldMk cId="112581758" sldId="742"/>
            <ac:spMk id="41" creationId="{5C3048E8-D04A-4ABA-E4FC-1103A83B7748}"/>
          </ac:spMkLst>
        </pc:spChg>
        <pc:spChg chg="add mod">
          <ac:chgData name="Gu, Yunjie" userId="dc77dc55-4475-4b0f-aac0-6a81f26ad2e5" providerId="ADAL" clId="{153F3C63-45AD-4F25-A049-7D650FCE001F}" dt="2024-01-29T11:44:37.598" v="2164" actId="20577"/>
          <ac:spMkLst>
            <pc:docMk/>
            <pc:sldMk cId="112581758" sldId="742"/>
            <ac:spMk id="42" creationId="{C1EEB046-B918-42B0-30D4-C207785DFC9A}"/>
          </ac:spMkLst>
        </pc:spChg>
        <pc:spChg chg="add mod">
          <ac:chgData name="Gu, Yunjie" userId="dc77dc55-4475-4b0f-aac0-6a81f26ad2e5" providerId="ADAL" clId="{153F3C63-45AD-4F25-A049-7D650FCE001F}" dt="2024-01-29T11:47:43.366" v="2212" actId="1037"/>
          <ac:spMkLst>
            <pc:docMk/>
            <pc:sldMk cId="112581758" sldId="742"/>
            <ac:spMk id="43" creationId="{08E07241-65CF-14FE-E793-5845997162BE}"/>
          </ac:spMkLst>
        </pc:spChg>
        <pc:spChg chg="add mod">
          <ac:chgData name="Gu, Yunjie" userId="dc77dc55-4475-4b0f-aac0-6a81f26ad2e5" providerId="ADAL" clId="{153F3C63-45AD-4F25-A049-7D650FCE001F}" dt="2024-01-29T11:45:41.949" v="2198" actId="1038"/>
          <ac:spMkLst>
            <pc:docMk/>
            <pc:sldMk cId="112581758" sldId="742"/>
            <ac:spMk id="44" creationId="{75D8F422-0922-396F-4CA9-1759D61CEA0A}"/>
          </ac:spMkLst>
        </pc:spChg>
        <pc:spChg chg="add del mod">
          <ac:chgData name="Gu, Yunjie" userId="dc77dc55-4475-4b0f-aac0-6a81f26ad2e5" providerId="ADAL" clId="{153F3C63-45AD-4F25-A049-7D650FCE001F}" dt="2024-01-29T11:54:23.216" v="2327" actId="478"/>
          <ac:spMkLst>
            <pc:docMk/>
            <pc:sldMk cId="112581758" sldId="742"/>
            <ac:spMk id="51" creationId="{AAEA2A6D-1B46-A29E-B241-929D2E7D4D69}"/>
          </ac:spMkLst>
        </pc:spChg>
        <pc:spChg chg="add del mod">
          <ac:chgData name="Gu, Yunjie" userId="dc77dc55-4475-4b0f-aac0-6a81f26ad2e5" providerId="ADAL" clId="{153F3C63-45AD-4F25-A049-7D650FCE001F}" dt="2024-01-29T11:54:24.934" v="2328" actId="478"/>
          <ac:spMkLst>
            <pc:docMk/>
            <pc:sldMk cId="112581758" sldId="742"/>
            <ac:spMk id="57" creationId="{C7DD2BDD-55D2-7D5A-9971-1F9E78681D58}"/>
          </ac:spMkLst>
        </pc:spChg>
        <pc:spChg chg="add del mod">
          <ac:chgData name="Gu, Yunjie" userId="dc77dc55-4475-4b0f-aac0-6a81f26ad2e5" providerId="ADAL" clId="{153F3C63-45AD-4F25-A049-7D650FCE001F}" dt="2024-01-29T11:51:54.482" v="2262" actId="478"/>
          <ac:spMkLst>
            <pc:docMk/>
            <pc:sldMk cId="112581758" sldId="742"/>
            <ac:spMk id="61" creationId="{3CB1A34E-E0B9-911E-5331-15BDE04940A0}"/>
          </ac:spMkLst>
        </pc:spChg>
        <pc:spChg chg="add mod">
          <ac:chgData name="Gu, Yunjie" userId="dc77dc55-4475-4b0f-aac0-6a81f26ad2e5" providerId="ADAL" clId="{153F3C63-45AD-4F25-A049-7D650FCE001F}" dt="2024-01-29T11:53:43.050" v="2292" actId="1076"/>
          <ac:spMkLst>
            <pc:docMk/>
            <pc:sldMk cId="112581758" sldId="742"/>
            <ac:spMk id="66" creationId="{AE03108B-5E88-DC56-3E62-02914EE203B8}"/>
          </ac:spMkLst>
        </pc:spChg>
        <pc:spChg chg="add mod">
          <ac:chgData name="Gu, Yunjie" userId="dc77dc55-4475-4b0f-aac0-6a81f26ad2e5" providerId="ADAL" clId="{153F3C63-45AD-4F25-A049-7D650FCE001F}" dt="2024-01-29T11:53:43.050" v="2292" actId="1076"/>
          <ac:spMkLst>
            <pc:docMk/>
            <pc:sldMk cId="112581758" sldId="742"/>
            <ac:spMk id="69" creationId="{31C9FBCA-3E66-225C-81B1-A13C144E34D6}"/>
          </ac:spMkLst>
        </pc:spChg>
        <pc:spChg chg="add mod">
          <ac:chgData name="Gu, Yunjie" userId="dc77dc55-4475-4b0f-aac0-6a81f26ad2e5" providerId="ADAL" clId="{153F3C63-45AD-4F25-A049-7D650FCE001F}" dt="2024-01-29T11:56:26.968" v="2351" actId="14100"/>
          <ac:spMkLst>
            <pc:docMk/>
            <pc:sldMk cId="112581758" sldId="742"/>
            <ac:spMk id="75" creationId="{256ADB46-F6B9-DF5B-28BB-DEAACE711D7E}"/>
          </ac:spMkLst>
        </pc:spChg>
        <pc:spChg chg="add mod">
          <ac:chgData name="Gu, Yunjie" userId="dc77dc55-4475-4b0f-aac0-6a81f26ad2e5" providerId="ADAL" clId="{153F3C63-45AD-4F25-A049-7D650FCE001F}" dt="2024-01-29T11:56:36.286" v="2355" actId="1035"/>
          <ac:spMkLst>
            <pc:docMk/>
            <pc:sldMk cId="112581758" sldId="742"/>
            <ac:spMk id="77" creationId="{42888914-3D85-8C76-075A-AB6852E4420D}"/>
          </ac:spMkLst>
        </pc:spChg>
        <pc:spChg chg="add mod">
          <ac:chgData name="Gu, Yunjie" userId="dc77dc55-4475-4b0f-aac0-6a81f26ad2e5" providerId="ADAL" clId="{153F3C63-45AD-4F25-A049-7D650FCE001F}" dt="2024-01-29T11:58:49.286" v="2385" actId="1076"/>
          <ac:spMkLst>
            <pc:docMk/>
            <pc:sldMk cId="112581758" sldId="742"/>
            <ac:spMk id="78" creationId="{00A0FE5C-C051-A7D5-31F3-D013C87B5AF7}"/>
          </ac:spMkLst>
        </pc:spChg>
        <pc:grpChg chg="add del mod">
          <ac:chgData name="Gu, Yunjie" userId="dc77dc55-4475-4b0f-aac0-6a81f26ad2e5" providerId="ADAL" clId="{153F3C63-45AD-4F25-A049-7D650FCE001F}" dt="2024-01-29T11:57:16.451" v="2358" actId="165"/>
          <ac:grpSpMkLst>
            <pc:docMk/>
            <pc:sldMk cId="112581758" sldId="742"/>
            <ac:grpSpMk id="8" creationId="{15AABD28-65AD-0E07-0CA9-8892AFB1C206}"/>
          </ac:grpSpMkLst>
        </pc:grpChg>
        <pc:graphicFrameChg chg="add mod">
          <ac:chgData name="Gu, Yunjie" userId="dc77dc55-4475-4b0f-aac0-6a81f26ad2e5" providerId="ADAL" clId="{153F3C63-45AD-4F25-A049-7D650FCE001F}" dt="2024-01-29T11:50:40.365" v="2244"/>
          <ac:graphicFrameMkLst>
            <pc:docMk/>
            <pc:sldMk cId="112581758" sldId="742"/>
            <ac:graphicFrameMk id="2" creationId="{40B908D0-1845-850E-1223-2EC3FF0EF296}"/>
          </ac:graphicFrameMkLst>
        </pc:graphicFrameChg>
        <pc:graphicFrameChg chg="add mod">
          <ac:chgData name="Gu, Yunjie" userId="dc77dc55-4475-4b0f-aac0-6a81f26ad2e5" providerId="ADAL" clId="{153F3C63-45AD-4F25-A049-7D650FCE001F}" dt="2024-01-29T12:35:00.812" v="3023" actId="1035"/>
          <ac:graphicFrameMkLst>
            <pc:docMk/>
            <pc:sldMk cId="112581758" sldId="742"/>
            <ac:graphicFrameMk id="4" creationId="{A396440A-5140-21E1-3D2B-1C3ACB01AB60}"/>
          </ac:graphicFrameMkLst>
        </pc:graphicFrameChg>
        <pc:graphicFrameChg chg="add mod">
          <ac:chgData name="Gu, Yunjie" userId="dc77dc55-4475-4b0f-aac0-6a81f26ad2e5" providerId="ADAL" clId="{153F3C63-45AD-4F25-A049-7D650FCE001F}" dt="2024-01-29T12:34:58.124" v="3021" actId="1035"/>
          <ac:graphicFrameMkLst>
            <pc:docMk/>
            <pc:sldMk cId="112581758" sldId="742"/>
            <ac:graphicFrameMk id="7" creationId="{4FF28897-2B7D-E5E8-14DB-D04583030FC1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23" creationId="{2A83662C-5C4D-1CD7-8BFE-514875EB4BC0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24" creationId="{65F3DC2C-1253-7BBC-2D52-41C01F34B501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8:43.097" v="2217"/>
          <ac:graphicFrameMkLst>
            <pc:docMk/>
            <pc:sldMk cId="112581758" sldId="742"/>
            <ac:graphicFrameMk id="25" creationId="{DCF8F45F-FE52-7796-AB4B-371F631A356E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8:35.242" v="2214"/>
          <ac:graphicFrameMkLst>
            <pc:docMk/>
            <pc:sldMk cId="112581758" sldId="742"/>
            <ac:graphicFrameMk id="26" creationId="{EED01C4D-1090-1BF9-00AA-791EAD959F6C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30" creationId="{8D08FB21-B3AE-24D2-6774-4AADB04FBBCF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31" creationId="{D3BD9188-9E75-14F5-BEFF-086BD1AFEA4D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9:02.174" v="2222"/>
          <ac:graphicFrameMkLst>
            <pc:docMk/>
            <pc:sldMk cId="112581758" sldId="742"/>
            <ac:graphicFrameMk id="32" creationId="{866ABD80-7B48-D064-B742-7F94CB2DDA18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8:50.760" v="2219"/>
          <ac:graphicFrameMkLst>
            <pc:docMk/>
            <pc:sldMk cId="112581758" sldId="742"/>
            <ac:graphicFrameMk id="33" creationId="{C3585B98-6F45-531E-A7DF-64BA12367E38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36" creationId="{81106B2C-732E-0B33-A557-87C63FB42CCB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47:31.754" v="2199" actId="21"/>
          <ac:graphicFrameMkLst>
            <pc:docMk/>
            <pc:sldMk cId="112581758" sldId="742"/>
            <ac:graphicFrameMk id="37" creationId="{24AA1D40-FAE0-22EE-5A68-7749A60883CC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9:24.027" v="2230"/>
          <ac:graphicFrameMkLst>
            <pc:docMk/>
            <pc:sldMk cId="112581758" sldId="742"/>
            <ac:graphicFrameMk id="38" creationId="{FE459426-DA9E-0D90-D8A2-5E1B8A7A453A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49:10.141" v="2225"/>
          <ac:graphicFrameMkLst>
            <pc:docMk/>
            <pc:sldMk cId="112581758" sldId="742"/>
            <ac:graphicFrameMk id="39" creationId="{D653C2D9-0D7B-959D-D6CA-400351E06C45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5" creationId="{33069E8B-0BDA-6690-6A94-B893AF35CF47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6" creationId="{26944FCC-6545-22DD-059B-8C2A8B2AA1A1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7" creationId="{9286D410-E67A-872B-ED20-0BA51DB3D271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8" creationId="{54FCFD9E-1930-FF02-5C37-6050AE8651CF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49" creationId="{E12AFED1-0C91-1927-C12B-9D5BD2507CB7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5:22.767" v="2337" actId="478"/>
          <ac:graphicFrameMkLst>
            <pc:docMk/>
            <pc:sldMk cId="112581758" sldId="742"/>
            <ac:graphicFrameMk id="50" creationId="{C8E3D5CF-AB34-AE22-3FA3-EDA8DE87D6D2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4:23.216" v="2327" actId="478"/>
          <ac:graphicFrameMkLst>
            <pc:docMk/>
            <pc:sldMk cId="112581758" sldId="742"/>
            <ac:graphicFrameMk id="62" creationId="{85FCDB88-9A5D-153A-F52E-A277AD475A59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4:24.934" v="2328" actId="478"/>
          <ac:graphicFrameMkLst>
            <pc:docMk/>
            <pc:sldMk cId="112581758" sldId="742"/>
            <ac:graphicFrameMk id="63" creationId="{98DA44A6-D8EC-AA19-C6E3-29204CB59627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4:39.002" v="2335" actId="478"/>
          <ac:graphicFrameMkLst>
            <pc:docMk/>
            <pc:sldMk cId="112581758" sldId="742"/>
            <ac:graphicFrameMk id="64" creationId="{1CD13822-D68B-12E9-1D19-4C207CE32AD9}"/>
          </ac:graphicFrameMkLst>
        </pc:graphicFrameChg>
        <pc:graphicFrameChg chg="add del mod">
          <ac:chgData name="Gu, Yunjie" userId="dc77dc55-4475-4b0f-aac0-6a81f26ad2e5" providerId="ADAL" clId="{153F3C63-45AD-4F25-A049-7D650FCE001F}" dt="2024-01-29T11:54:39.002" v="2335" actId="478"/>
          <ac:graphicFrameMkLst>
            <pc:docMk/>
            <pc:sldMk cId="112581758" sldId="742"/>
            <ac:graphicFrameMk id="65" creationId="{5A6BB3CC-C684-2E1A-0D53-252B53586EA1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54:12.098" v="2326" actId="1036"/>
          <ac:graphicFrameMkLst>
            <pc:docMk/>
            <pc:sldMk cId="112581758" sldId="742"/>
            <ac:graphicFrameMk id="70" creationId="{63B97440-B913-7215-54E5-243596905BA7}"/>
          </ac:graphicFrameMkLst>
        </pc:graphicFrameChg>
        <pc:graphicFrameChg chg="add mod">
          <ac:chgData name="Gu, Yunjie" userId="dc77dc55-4475-4b0f-aac0-6a81f26ad2e5" providerId="ADAL" clId="{153F3C63-45AD-4F25-A049-7D650FCE001F}" dt="2024-01-29T11:54:12.098" v="2326" actId="1036"/>
          <ac:graphicFrameMkLst>
            <pc:docMk/>
            <pc:sldMk cId="112581758" sldId="742"/>
            <ac:graphicFrameMk id="71" creationId="{846DAE61-0237-33EF-BE10-31F5569FCCA2}"/>
          </ac:graphicFrameMkLst>
        </pc:graphicFrameChg>
        <pc:picChg chg="del mod">
          <ac:chgData name="Gu, Yunjie" userId="dc77dc55-4475-4b0f-aac0-6a81f26ad2e5" providerId="ADAL" clId="{153F3C63-45AD-4F25-A049-7D650FCE001F}" dt="2024-01-29T11:26:19.222" v="1973" actId="478"/>
          <ac:picMkLst>
            <pc:docMk/>
            <pc:sldMk cId="112581758" sldId="742"/>
            <ac:picMk id="28" creationId="{7E28B5BE-1AB1-2DC2-1956-69037DAF0E5C}"/>
          </ac:picMkLst>
        </pc:picChg>
        <pc:cxnChg chg="mod topLvl">
          <ac:chgData name="Gu, Yunjie" userId="dc77dc55-4475-4b0f-aac0-6a81f26ad2e5" providerId="ADAL" clId="{153F3C63-45AD-4F25-A049-7D650FCE001F}" dt="2024-01-29T11:58:21.754" v="2381" actId="1035"/>
          <ac:cxnSpMkLst>
            <pc:docMk/>
            <pc:sldMk cId="112581758" sldId="742"/>
            <ac:cxnSpMk id="11" creationId="{419C5849-B752-F7FA-12DE-57B58C422E8E}"/>
          </ac:cxnSpMkLst>
        </pc:cxnChg>
        <pc:cxnChg chg="mod topLvl">
          <ac:chgData name="Gu, Yunjie" userId="dc77dc55-4475-4b0f-aac0-6a81f26ad2e5" providerId="ADAL" clId="{153F3C63-45AD-4F25-A049-7D650FCE001F}" dt="2024-01-29T11:58:15.813" v="2373" actId="1035"/>
          <ac:cxnSpMkLst>
            <pc:docMk/>
            <pc:sldMk cId="112581758" sldId="742"/>
            <ac:cxnSpMk id="12" creationId="{00C1F820-8F04-38F6-B31B-E24C58D384F7}"/>
          </ac:cxnSpMkLst>
        </pc:cxnChg>
        <pc:cxnChg chg="add mod">
          <ac:chgData name="Gu, Yunjie" userId="dc77dc55-4475-4b0f-aac0-6a81f26ad2e5" providerId="ADAL" clId="{153F3C63-45AD-4F25-A049-7D650FCE001F}" dt="2024-01-29T11:40:00.722" v="2060" actId="1035"/>
          <ac:cxnSpMkLst>
            <pc:docMk/>
            <pc:sldMk cId="112581758" sldId="742"/>
            <ac:cxnSpMk id="19" creationId="{FD22691F-B99D-7612-E16A-5A4D80C9A5E6}"/>
          </ac:cxnSpMkLst>
        </pc:cxnChg>
        <pc:cxnChg chg="add mod">
          <ac:chgData name="Gu, Yunjie" userId="dc77dc55-4475-4b0f-aac0-6a81f26ad2e5" providerId="ADAL" clId="{153F3C63-45AD-4F25-A049-7D650FCE001F}" dt="2024-01-29T11:40:00.722" v="2060" actId="1035"/>
          <ac:cxnSpMkLst>
            <pc:docMk/>
            <pc:sldMk cId="112581758" sldId="742"/>
            <ac:cxnSpMk id="20" creationId="{EDEA93F3-D27E-653A-73BE-7D9B04A84D5A}"/>
          </ac:cxnSpMkLst>
        </pc:cxnChg>
        <pc:cxnChg chg="add mod">
          <ac:chgData name="Gu, Yunjie" userId="dc77dc55-4475-4b0f-aac0-6a81f26ad2e5" providerId="ADAL" clId="{153F3C63-45AD-4F25-A049-7D650FCE001F}" dt="2024-01-29T11:40:17.327" v="2068" actId="1035"/>
          <ac:cxnSpMkLst>
            <pc:docMk/>
            <pc:sldMk cId="112581758" sldId="742"/>
            <ac:cxnSpMk id="27" creationId="{7C443322-B24C-E43A-41C9-83688257216F}"/>
          </ac:cxnSpMkLst>
        </pc:cxnChg>
        <pc:cxnChg chg="add mod">
          <ac:chgData name="Gu, Yunjie" userId="dc77dc55-4475-4b0f-aac0-6a81f26ad2e5" providerId="ADAL" clId="{153F3C63-45AD-4F25-A049-7D650FCE001F}" dt="2024-01-29T11:40:17.327" v="2068" actId="1035"/>
          <ac:cxnSpMkLst>
            <pc:docMk/>
            <pc:sldMk cId="112581758" sldId="742"/>
            <ac:cxnSpMk id="29" creationId="{04511611-1E8F-BB93-29FE-B4F076974C9C}"/>
          </ac:cxnSpMkLst>
        </pc:cxnChg>
        <pc:cxnChg chg="add mod">
          <ac:chgData name="Gu, Yunjie" userId="dc77dc55-4475-4b0f-aac0-6a81f26ad2e5" providerId="ADAL" clId="{153F3C63-45AD-4F25-A049-7D650FCE001F}" dt="2024-01-29T11:42:22.968" v="2087" actId="1076"/>
          <ac:cxnSpMkLst>
            <pc:docMk/>
            <pc:sldMk cId="112581758" sldId="742"/>
            <ac:cxnSpMk id="34" creationId="{3CBAE4D4-F7AD-2C7E-BA00-047832399F08}"/>
          </ac:cxnSpMkLst>
        </pc:cxnChg>
        <pc:cxnChg chg="add mod">
          <ac:chgData name="Gu, Yunjie" userId="dc77dc55-4475-4b0f-aac0-6a81f26ad2e5" providerId="ADAL" clId="{153F3C63-45AD-4F25-A049-7D650FCE001F}" dt="2024-01-29T11:42:22.968" v="2087" actId="1076"/>
          <ac:cxnSpMkLst>
            <pc:docMk/>
            <pc:sldMk cId="112581758" sldId="742"/>
            <ac:cxnSpMk id="35" creationId="{48C88DDE-BCAB-356E-2B18-9EBF4A76E68C}"/>
          </ac:cxnSpMkLst>
        </pc:cxnChg>
        <pc:cxnChg chg="add del mod">
          <ac:chgData name="Gu, Yunjie" userId="dc77dc55-4475-4b0f-aac0-6a81f26ad2e5" providerId="ADAL" clId="{153F3C63-45AD-4F25-A049-7D650FCE001F}" dt="2024-01-29T11:54:23.216" v="2327" actId="478"/>
          <ac:cxnSpMkLst>
            <pc:docMk/>
            <pc:sldMk cId="112581758" sldId="742"/>
            <ac:cxnSpMk id="52" creationId="{D6908257-0A69-E760-62A6-377C640C4FF6}"/>
          </ac:cxnSpMkLst>
        </pc:cxnChg>
        <pc:cxnChg chg="add del mod">
          <ac:chgData name="Gu, Yunjie" userId="dc77dc55-4475-4b0f-aac0-6a81f26ad2e5" providerId="ADAL" clId="{153F3C63-45AD-4F25-A049-7D650FCE001F}" dt="2024-01-29T11:54:24.934" v="2328" actId="478"/>
          <ac:cxnSpMkLst>
            <pc:docMk/>
            <pc:sldMk cId="112581758" sldId="742"/>
            <ac:cxnSpMk id="55" creationId="{A8EBC0A1-2030-066F-C24B-BB4EBAC745B6}"/>
          </ac:cxnSpMkLst>
        </pc:cxnChg>
        <pc:cxnChg chg="add mod">
          <ac:chgData name="Gu, Yunjie" userId="dc77dc55-4475-4b0f-aac0-6a81f26ad2e5" providerId="ADAL" clId="{153F3C63-45AD-4F25-A049-7D650FCE001F}" dt="2024-01-29T11:53:58.125" v="2294" actId="14100"/>
          <ac:cxnSpMkLst>
            <pc:docMk/>
            <pc:sldMk cId="112581758" sldId="742"/>
            <ac:cxnSpMk id="67" creationId="{13DDD40F-76E8-EC50-7F15-ABA49E8C8619}"/>
          </ac:cxnSpMkLst>
        </pc:cxnChg>
        <pc:cxnChg chg="add mod">
          <ac:chgData name="Gu, Yunjie" userId="dc77dc55-4475-4b0f-aac0-6a81f26ad2e5" providerId="ADAL" clId="{153F3C63-45AD-4F25-A049-7D650FCE001F}" dt="2024-01-29T11:53:54.988" v="2293" actId="14100"/>
          <ac:cxnSpMkLst>
            <pc:docMk/>
            <pc:sldMk cId="112581758" sldId="742"/>
            <ac:cxnSpMk id="68" creationId="{6E770E3E-AD97-450F-ABDE-D77E7C7F7D48}"/>
          </ac:cxnSpMkLst>
        </pc:cxnChg>
      </pc:sldChg>
      <pc:sldChg chg="modSp add mod">
        <pc:chgData name="Gu, Yunjie" userId="dc77dc55-4475-4b0f-aac0-6a81f26ad2e5" providerId="ADAL" clId="{153F3C63-45AD-4F25-A049-7D650FCE001F}" dt="2024-01-28T23:45:33.736" v="777" actId="20577"/>
        <pc:sldMkLst>
          <pc:docMk/>
          <pc:sldMk cId="2082391733" sldId="743"/>
        </pc:sldMkLst>
        <pc:spChg chg="mod">
          <ac:chgData name="Gu, Yunjie" userId="dc77dc55-4475-4b0f-aac0-6a81f26ad2e5" providerId="ADAL" clId="{153F3C63-45AD-4F25-A049-7D650FCE001F}" dt="2024-01-28T23:45:33.736" v="777" actId="20577"/>
          <ac:spMkLst>
            <pc:docMk/>
            <pc:sldMk cId="2082391733" sldId="743"/>
            <ac:spMk id="3" creationId="{00000000-0000-0000-0000-000000000000}"/>
          </ac:spMkLst>
        </pc:spChg>
      </pc:sldChg>
      <pc:sldChg chg="addSp delSp modSp add mod">
        <pc:chgData name="Gu, Yunjie" userId="dc77dc55-4475-4b0f-aac0-6a81f26ad2e5" providerId="ADAL" clId="{153F3C63-45AD-4F25-A049-7D650FCE001F}" dt="2024-01-29T12:35:43.752" v="3025" actId="14100"/>
        <pc:sldMkLst>
          <pc:docMk/>
          <pc:sldMk cId="3093301896" sldId="744"/>
        </pc:sldMkLst>
        <pc:spChg chg="mod">
          <ac:chgData name="Gu, Yunjie" userId="dc77dc55-4475-4b0f-aac0-6a81f26ad2e5" providerId="ADAL" clId="{153F3C63-45AD-4F25-A049-7D650FCE001F}" dt="2024-01-28T23:45:48.357" v="807" actId="20577"/>
          <ac:spMkLst>
            <pc:docMk/>
            <pc:sldMk cId="3093301896" sldId="744"/>
            <ac:spMk id="3" creationId="{00000000-0000-0000-0000-000000000000}"/>
          </ac:spMkLst>
        </pc:spChg>
        <pc:picChg chg="add mod">
          <ac:chgData name="Gu, Yunjie" userId="dc77dc55-4475-4b0f-aac0-6a81f26ad2e5" providerId="ADAL" clId="{153F3C63-45AD-4F25-A049-7D650FCE001F}" dt="2024-01-29T12:35:43.752" v="3025" actId="14100"/>
          <ac:picMkLst>
            <pc:docMk/>
            <pc:sldMk cId="3093301896" sldId="744"/>
            <ac:picMk id="2" creationId="{7B7B47DC-78EA-A922-3BFF-AEA13BCAF3E3}"/>
          </ac:picMkLst>
        </pc:picChg>
        <pc:picChg chg="del">
          <ac:chgData name="Gu, Yunjie" userId="dc77dc55-4475-4b0f-aac0-6a81f26ad2e5" providerId="ADAL" clId="{153F3C63-45AD-4F25-A049-7D650FCE001F}" dt="2024-01-29T12:32:38.109" v="3010" actId="478"/>
          <ac:picMkLst>
            <pc:docMk/>
            <pc:sldMk cId="3093301896" sldId="744"/>
            <ac:picMk id="31" creationId="{C90305E9-AB27-50EB-450B-800A3FF69797}"/>
          </ac:picMkLst>
        </pc:picChg>
      </pc:sldChg>
      <pc:sldChg chg="addSp delSp modSp add mod">
        <pc:chgData name="Gu, Yunjie" userId="dc77dc55-4475-4b0f-aac0-6a81f26ad2e5" providerId="ADAL" clId="{153F3C63-45AD-4F25-A049-7D650FCE001F}" dt="2024-01-29T15:06:06.025" v="4186" actId="20577"/>
        <pc:sldMkLst>
          <pc:docMk/>
          <pc:sldMk cId="2577852610" sldId="745"/>
        </pc:sldMkLst>
        <pc:spChg chg="mod">
          <ac:chgData name="Gu, Yunjie" userId="dc77dc55-4475-4b0f-aac0-6a81f26ad2e5" providerId="ADAL" clId="{153F3C63-45AD-4F25-A049-7D650FCE001F}" dt="2024-01-29T12:19:32.377" v="2588" actId="20577"/>
          <ac:spMkLst>
            <pc:docMk/>
            <pc:sldMk cId="2577852610" sldId="745"/>
            <ac:spMk id="2" creationId="{A1C6C0AA-1810-6BF1-743D-E18AA7DD13A6}"/>
          </ac:spMkLst>
        </pc:spChg>
        <pc:spChg chg="add mod">
          <ac:chgData name="Gu, Yunjie" userId="dc77dc55-4475-4b0f-aac0-6a81f26ad2e5" providerId="ADAL" clId="{153F3C63-45AD-4F25-A049-7D650FCE001F}" dt="2024-01-29T15:06:06.025" v="4186" actId="20577"/>
          <ac:spMkLst>
            <pc:docMk/>
            <pc:sldMk cId="2577852610" sldId="745"/>
            <ac:spMk id="3" creationId="{AC9A26AD-A720-A324-27DA-9804255382C4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1" creationId="{00816F2A-4445-C28D-0760-D34F563BA3C9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3" creationId="{52B39B34-A58F-FEAE-097E-51833DCB641C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5" creationId="{94C90F0A-F21C-F1BB-C594-DE822A2B3C2F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7" creationId="{2E7AFC62-9344-ECAA-4E32-41CD1813AD4C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29" creationId="{FAC31DAC-2CB1-5692-0EB3-3286E153B04C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30" creationId="{1909FC9B-549F-763C-10F6-1CBBB9F68189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31" creationId="{F934582B-43FA-DD46-2391-415DBC5A3080}"/>
          </ac:spMkLst>
        </pc:spChg>
        <pc:spChg chg="del">
          <ac:chgData name="Gu, Yunjie" userId="dc77dc55-4475-4b0f-aac0-6a81f26ad2e5" providerId="ADAL" clId="{153F3C63-45AD-4F25-A049-7D650FCE001F}" dt="2024-01-29T12:19:38.677" v="2589" actId="478"/>
          <ac:spMkLst>
            <pc:docMk/>
            <pc:sldMk cId="2577852610" sldId="745"/>
            <ac:spMk id="32" creationId="{31FFA563-B5AE-66A0-3A42-FC5FE6C1EE6C}"/>
          </ac:spMkLst>
        </pc:spChg>
        <pc:picChg chg="del">
          <ac:chgData name="Gu, Yunjie" userId="dc77dc55-4475-4b0f-aac0-6a81f26ad2e5" providerId="ADAL" clId="{153F3C63-45AD-4F25-A049-7D650FCE001F}" dt="2024-01-29T12:19:38.677" v="2589" actId="478"/>
          <ac:picMkLst>
            <pc:docMk/>
            <pc:sldMk cId="2577852610" sldId="745"/>
            <ac:picMk id="19" creationId="{402A51F2-B3AB-1612-780B-11A1135DC595}"/>
          </ac:picMkLst>
        </pc:picChg>
        <pc:picChg chg="del">
          <ac:chgData name="Gu, Yunjie" userId="dc77dc55-4475-4b0f-aac0-6a81f26ad2e5" providerId="ADAL" clId="{153F3C63-45AD-4F25-A049-7D650FCE001F}" dt="2024-01-29T12:19:38.677" v="2589" actId="478"/>
          <ac:picMkLst>
            <pc:docMk/>
            <pc:sldMk cId="2577852610" sldId="745"/>
            <ac:picMk id="20" creationId="{58E56A95-3E80-D62E-7D66-42DFDE9F2D38}"/>
          </ac:picMkLst>
        </pc:picChg>
        <pc:cxnChg chg="del">
          <ac:chgData name="Gu, Yunjie" userId="dc77dc55-4475-4b0f-aac0-6a81f26ad2e5" providerId="ADAL" clId="{153F3C63-45AD-4F25-A049-7D650FCE001F}" dt="2024-01-29T12:19:38.677" v="2589" actId="478"/>
          <ac:cxnSpMkLst>
            <pc:docMk/>
            <pc:sldMk cId="2577852610" sldId="745"/>
            <ac:cxnSpMk id="22" creationId="{DC0E893D-6720-7934-1A7E-C8310DE6AD03}"/>
          </ac:cxnSpMkLst>
        </pc:cxnChg>
        <pc:cxnChg chg="del">
          <ac:chgData name="Gu, Yunjie" userId="dc77dc55-4475-4b0f-aac0-6a81f26ad2e5" providerId="ADAL" clId="{153F3C63-45AD-4F25-A049-7D650FCE001F}" dt="2024-01-29T12:19:38.677" v="2589" actId="478"/>
          <ac:cxnSpMkLst>
            <pc:docMk/>
            <pc:sldMk cId="2577852610" sldId="745"/>
            <ac:cxnSpMk id="24" creationId="{F8DDC587-BEAC-5327-814B-BBEDCF2B45E2}"/>
          </ac:cxnSpMkLst>
        </pc:cxnChg>
        <pc:cxnChg chg="del">
          <ac:chgData name="Gu, Yunjie" userId="dc77dc55-4475-4b0f-aac0-6a81f26ad2e5" providerId="ADAL" clId="{153F3C63-45AD-4F25-A049-7D650FCE001F}" dt="2024-01-29T12:19:38.677" v="2589" actId="478"/>
          <ac:cxnSpMkLst>
            <pc:docMk/>
            <pc:sldMk cId="2577852610" sldId="745"/>
            <ac:cxnSpMk id="26" creationId="{260F4F95-9ECE-8E62-3628-94EBF5A5F018}"/>
          </ac:cxnSpMkLst>
        </pc:cxnChg>
        <pc:cxnChg chg="del">
          <ac:chgData name="Gu, Yunjie" userId="dc77dc55-4475-4b0f-aac0-6a81f26ad2e5" providerId="ADAL" clId="{153F3C63-45AD-4F25-A049-7D650FCE001F}" dt="2024-01-29T12:19:38.677" v="2589" actId="478"/>
          <ac:cxnSpMkLst>
            <pc:docMk/>
            <pc:sldMk cId="2577852610" sldId="745"/>
            <ac:cxnSpMk id="28" creationId="{18C42039-371F-E116-7ECF-78F226AB9287}"/>
          </ac:cxnSpMkLst>
        </pc:cxnChg>
      </pc:sldChg>
      <pc:sldChg chg="modSp add mod ord">
        <pc:chgData name="Gu, Yunjie" userId="dc77dc55-4475-4b0f-aac0-6a81f26ad2e5" providerId="ADAL" clId="{153F3C63-45AD-4F25-A049-7D650FCE001F}" dt="2024-01-29T12:32:34.668" v="3009"/>
        <pc:sldMkLst>
          <pc:docMk/>
          <pc:sldMk cId="654497313" sldId="746"/>
        </pc:sldMkLst>
        <pc:spChg chg="mod">
          <ac:chgData name="Gu, Yunjie" userId="dc77dc55-4475-4b0f-aac0-6a81f26ad2e5" providerId="ADAL" clId="{153F3C63-45AD-4F25-A049-7D650FCE001F}" dt="2024-01-29T12:32:30.099" v="3007" actId="20577"/>
          <ac:spMkLst>
            <pc:docMk/>
            <pc:sldMk cId="654497313" sldId="746"/>
            <ac:spMk id="3" creationId="{00000000-0000-0000-0000-000000000000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6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2717" y="6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9990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2717" y="9379990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fld id="{981A3A9C-ED02-4D2F-9845-CEE0C748785E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5123735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6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2717" y="6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09538" y="739775"/>
            <a:ext cx="6581775" cy="37036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141" y="4689998"/>
            <a:ext cx="4985393" cy="44436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a-DK" noProof="0"/>
              <a:t>Klik for at redigere teksttypografierne i masteren</a:t>
            </a:r>
          </a:p>
          <a:p>
            <a:pPr lvl="1"/>
            <a:r>
              <a:rPr lang="da-DK" noProof="0"/>
              <a:t>Andet niveau</a:t>
            </a:r>
          </a:p>
          <a:p>
            <a:pPr lvl="2"/>
            <a:r>
              <a:rPr lang="da-DK" noProof="0"/>
              <a:t>Tredje niveau</a:t>
            </a:r>
          </a:p>
          <a:p>
            <a:pPr lvl="3"/>
            <a:r>
              <a:rPr lang="da-DK" noProof="0"/>
              <a:t>Fjerde niveau</a:t>
            </a:r>
          </a:p>
          <a:p>
            <a:pPr lvl="4"/>
            <a:r>
              <a:rPr lang="da-DK" noProof="0"/>
              <a:t>Femte niveau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9990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2717" y="9379990"/>
            <a:ext cx="2944958" cy="494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i="0" smtClean="0">
                <a:solidFill>
                  <a:schemeClr val="tx1"/>
                </a:solidFill>
                <a:latin typeface="Times New Roman" pitchFamily="-128" charset="0"/>
                <a:cs typeface="Times New Roman" pitchFamily="-128" charset="0"/>
              </a:defRPr>
            </a:lvl1pPr>
          </a:lstStyle>
          <a:p>
            <a:pPr>
              <a:defRPr/>
            </a:pPr>
            <a:fld id="{C0EDE715-76B3-4F2E-B9B2-DC671285647C}" type="slidenum">
              <a:rPr lang="da-DK"/>
              <a:pPr>
                <a:defRPr/>
              </a:pPr>
              <a:t>‹#›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09174819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ＭＳ Ｐゴシック" pitchFamily="6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64" charset="0"/>
        <a:ea typeface="ＭＳ Ｐゴシック" pitchFamily="6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B5C2E03-A16A-4B5D-9044-30714177ED36}" type="slidenum">
              <a:rPr lang="zh-CN" altLang="en-US" smtClean="0"/>
              <a:pPr>
                <a:defRPr/>
              </a:pPr>
              <a:t>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5960501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351646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06755941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743549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9337444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9496021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20000797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4506346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1649961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8421985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1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2447460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478816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404080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1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9033490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2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3363101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19867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425243905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34182024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39959274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16149344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481499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2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76228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3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9709345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30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7870571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4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53175763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5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802136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6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2530882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7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642359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8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28562081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09538" y="739775"/>
            <a:ext cx="6581775" cy="3703638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DE715-76B3-4F2E-B9B2-DC671285647C}" type="slidenum">
              <a:rPr lang="da-DK" smtClean="0"/>
              <a:pPr>
                <a:defRPr/>
              </a:pPr>
              <a:t>9</a:t>
            </a:fld>
            <a:endParaRPr lang="da-DK"/>
          </a:p>
        </p:txBody>
      </p:sp>
    </p:spTree>
    <p:extLst>
      <p:ext uri="{BB962C8B-B14F-4D97-AF65-F5344CB8AC3E}">
        <p14:creationId xmlns:p14="http://schemas.microsoft.com/office/powerpoint/2010/main" val="14663731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7" descr="IMP_Logo_White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1117600" y="152400"/>
            <a:ext cx="3352800" cy="661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2"/>
          <p:cNvSpPr>
            <a:spLocks noChangeArrowheads="1"/>
          </p:cNvSpPr>
          <p:nvPr userDrawn="1"/>
        </p:nvSpPr>
        <p:spPr bwMode="auto">
          <a:xfrm>
            <a:off x="1143000" y="3429000"/>
            <a:ext cx="10033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en-US" sz="3900" i="0">
              <a:solidFill>
                <a:srgbClr val="C51538"/>
              </a:solidFill>
              <a:latin typeface="Impact" pitchFamily="-128" charset="0"/>
              <a:cs typeface="Times New Roman" pitchFamily="-128" charset="0"/>
            </a:endParaRP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117600" y="2438400"/>
            <a:ext cx="10058400" cy="600164"/>
          </a:xfrm>
        </p:spPr>
        <p:txBody>
          <a:bodyPr anchor="t"/>
          <a:lstStyle>
            <a:lvl1pPr>
              <a:defRPr sz="3900"/>
            </a:lvl1pPr>
          </a:lstStyle>
          <a:p>
            <a:r>
              <a:rPr lang="en-US"/>
              <a:t>Click to edit Master title style</a:t>
            </a:r>
            <a:endParaRPr lang="da-DK"/>
          </a:p>
        </p:txBody>
      </p:sp>
      <p:sp>
        <p:nvSpPr>
          <p:cNvPr id="10250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117600" y="5181600"/>
            <a:ext cx="10058400" cy="228600"/>
          </a:xfrm>
        </p:spPr>
        <p:txBody>
          <a:bodyPr/>
          <a:lstStyle>
            <a:lvl1pPr>
              <a:defRPr sz="1600">
                <a:latin typeface="Calibri" panose="020F0502020204030204" pitchFamily="34" charset="0"/>
              </a:defRPr>
            </a:lvl1pPr>
          </a:lstStyle>
          <a:p>
            <a:r>
              <a:rPr lang="en-US"/>
              <a:t>Click to edit Master subtitle style</a:t>
            </a:r>
            <a:endParaRPr lang="da-DK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18645" y="609600"/>
            <a:ext cx="400110" cy="5181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17600" y="609600"/>
            <a:ext cx="7340600" cy="55626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 preserve="1">
  <p:cSld name="Title, Text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17600" y="728633"/>
            <a:ext cx="10058400" cy="40011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117600" y="1943100"/>
            <a:ext cx="4927600" cy="4381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hart Placeholder 3"/>
          <p:cNvSpPr>
            <a:spLocks noGrp="1"/>
          </p:cNvSpPr>
          <p:nvPr>
            <p:ph type="chart" sz="half" idx="2"/>
          </p:nvPr>
        </p:nvSpPr>
        <p:spPr>
          <a:xfrm>
            <a:off x="6248400" y="1943100"/>
            <a:ext cx="4927600" cy="3848100"/>
          </a:xfrm>
        </p:spPr>
        <p:txBody>
          <a:bodyPr/>
          <a:lstStyle/>
          <a:p>
            <a:pPr lvl="0"/>
            <a:r>
              <a:rPr lang="en-US" noProof="0"/>
              <a:t>Click icon to add char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fld id="{C28050A9-408E-4F29-9B78-99240BFF955D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61555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17600" y="1943100"/>
            <a:ext cx="4927600" cy="44577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48400" y="1943100"/>
            <a:ext cx="4927600" cy="39243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46083"/>
            <a:ext cx="10972800" cy="40011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>
                <a:latin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768725"/>
          </a:xfrm>
        </p:spPr>
        <p:txBody>
          <a:bodyPr/>
          <a:lstStyle>
            <a:lvl1pPr>
              <a:defRPr sz="2400">
                <a:latin typeface="Calibri" panose="020F0502020204030204" pitchFamily="34" charset="0"/>
              </a:defRPr>
            </a:lvl1pPr>
            <a:lvl2pPr>
              <a:defRPr sz="2000">
                <a:latin typeface="Calibri" panose="020F0502020204030204" pitchFamily="34" charset="0"/>
              </a:defRPr>
            </a:lvl2pPr>
            <a:lvl3pPr>
              <a:defRPr sz="1800">
                <a:latin typeface="Calibri" panose="020F0502020204030204" pitchFamily="34" charset="0"/>
              </a:defRPr>
            </a:lvl3pPr>
            <a:lvl4pPr>
              <a:defRPr sz="1600">
                <a:latin typeface="Calibri" panose="020F0502020204030204" pitchFamily="34" charset="0"/>
              </a:defRPr>
            </a:lvl4pPr>
            <a:lvl5pPr>
              <a:defRPr sz="1600">
                <a:latin typeface="Calibri" panose="020F0502020204030204" pitchFamily="34" charset="0"/>
              </a:defRPr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700186"/>
            <a:ext cx="4011084" cy="307777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67055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930080"/>
            <a:ext cx="7315200" cy="307777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5941483" cy="8810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t>‹#›</a:t>
            </a:fld>
            <a:endParaRPr lang="en-GB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9" descr="Second_Top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0" y="0"/>
            <a:ext cx="12192000" cy="908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" name="Rectangle 25"/>
          <p:cNvSpPr>
            <a:spLocks noGrp="1" noChangeArrowheads="1"/>
          </p:cNvSpPr>
          <p:nvPr>
            <p:ph type="title"/>
          </p:nvPr>
        </p:nvSpPr>
        <p:spPr bwMode="auto">
          <a:xfrm>
            <a:off x="1117600" y="345356"/>
            <a:ext cx="100584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1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en-US"/>
              <a:t>Click to edit Master title style</a:t>
            </a:r>
            <a:endParaRPr lang="da-DK" dirty="0"/>
          </a:p>
        </p:txBody>
      </p:sp>
      <p:sp>
        <p:nvSpPr>
          <p:cNvPr id="2052" name="Rectangle 26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17600" y="1943100"/>
            <a:ext cx="10058400" cy="392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da-DK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9264352" y="638132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i="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</a:defRPr>
            </a:lvl1pPr>
          </a:lstStyle>
          <a:p>
            <a:fld id="{C28050A9-408E-4F29-9B78-99240BFF955D}" type="slidenum">
              <a:rPr lang="en-GB" smtClean="0"/>
              <a:pPr/>
              <a:t>‹#›</a:t>
            </a:fld>
            <a:endParaRPr lang="en-GB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5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hf hdr="0" ft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C51538"/>
          </a:solidFill>
          <a:latin typeface="Calibri" panose="020F0502020204030204" pitchFamily="34" charset="0"/>
          <a:ea typeface="ＭＳ Ｐゴシック" pitchFamily="64" charset="-128"/>
          <a:cs typeface="Calibri" panose="020F0502020204030204" pitchFamily="34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  <a:ea typeface="ＭＳ Ｐゴシック" pitchFamily="64" charset="-128"/>
          <a:cs typeface="ＭＳ Ｐゴシック" pitchFamily="64" charset="-128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  <a:ea typeface="ＭＳ Ｐゴシック" pitchFamily="64" charset="-128"/>
          <a:cs typeface="ＭＳ Ｐゴシック" pitchFamily="64" charset="-128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  <a:ea typeface="ＭＳ Ｐゴシック" pitchFamily="64" charset="-128"/>
          <a:cs typeface="ＭＳ Ｐゴシック" pitchFamily="64" charset="-128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  <a:ea typeface="ＭＳ Ｐゴシック" pitchFamily="64" charset="-128"/>
          <a:cs typeface="ＭＳ Ｐゴシック" pitchFamily="64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600">
          <a:solidFill>
            <a:srgbClr val="C51538"/>
          </a:solidFill>
          <a:latin typeface="Impact" pitchFamily="64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defRPr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  <a:cs typeface="Calibri" panose="020F0502020204030204" pitchFamily="34" charset="0"/>
        </a:defRPr>
      </a:lvl1pPr>
      <a:lvl2pPr marL="571500" indent="-190500" algn="l" rtl="0" eaLnBrk="1" fontAlgn="base" hangingPunct="1">
        <a:spcBef>
          <a:spcPct val="20000"/>
        </a:spcBef>
        <a:spcAft>
          <a:spcPct val="0"/>
        </a:spcAft>
        <a:buChar char="•"/>
        <a:defRPr sz="1600"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</a:defRPr>
      </a:lvl2pPr>
      <a:lvl3pPr marL="952500" indent="-1905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</a:defRPr>
      </a:lvl3pPr>
      <a:lvl4pPr marL="1333500" indent="-190500" algn="l" rtl="0" eaLnBrk="1" fontAlgn="base" hangingPunct="1">
        <a:spcBef>
          <a:spcPct val="20000"/>
        </a:spcBef>
        <a:spcAft>
          <a:spcPct val="0"/>
        </a:spcAft>
        <a:buFont typeface="Wingdings" pitchFamily="2" charset="2"/>
        <a:buChar char="§"/>
        <a:defRPr sz="1400"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</a:defRPr>
      </a:lvl4pPr>
      <a:lvl5pPr marL="17272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Calibri" panose="020F0502020204030204" pitchFamily="34" charset="0"/>
          <a:ea typeface="ＭＳ Ｐゴシック" pitchFamily="64" charset="-128"/>
        </a:defRPr>
      </a:lvl5pPr>
      <a:lvl6pPr marL="21844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  <a:ea typeface="ＭＳ Ｐゴシック" pitchFamily="64" charset="-128"/>
        </a:defRPr>
      </a:lvl6pPr>
      <a:lvl7pPr marL="26416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  <a:ea typeface="ＭＳ Ｐゴシック" pitchFamily="64" charset="-128"/>
        </a:defRPr>
      </a:lvl7pPr>
      <a:lvl8pPr marL="30988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  <a:ea typeface="ＭＳ Ｐゴシック" pitchFamily="64" charset="-128"/>
        </a:defRPr>
      </a:lvl8pPr>
      <a:lvl9pPr marL="3556000" indent="-203200" algn="l" rtl="0" eaLnBrk="1" fontAlgn="base" hangingPunct="1">
        <a:spcBef>
          <a:spcPct val="20000"/>
        </a:spcBef>
        <a:spcAft>
          <a:spcPct val="0"/>
        </a:spcAft>
        <a:buChar char="°"/>
        <a:defRPr sz="1400">
          <a:solidFill>
            <a:srgbClr val="4B4F55"/>
          </a:solidFill>
          <a:latin typeface="+mn-lt"/>
          <a:ea typeface="ＭＳ Ｐゴシック" pitchFamily="64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oleObject" Target="../embeddings/oleObject11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25.wmf"/><Relationship Id="rId2" Type="http://schemas.openxmlformats.org/officeDocument/2006/relationships/notesSlide" Target="../notesSlides/notesSlide10.xml"/><Relationship Id="rId16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24.png"/><Relationship Id="rId4" Type="http://schemas.openxmlformats.org/officeDocument/2006/relationships/image" Target="../media/image20.wmf"/><Relationship Id="rId9" Type="http://schemas.openxmlformats.org/officeDocument/2006/relationships/image" Target="../media/image23.png"/><Relationship Id="rId14" Type="http://schemas.openxmlformats.org/officeDocument/2006/relationships/image" Target="../media/image26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30.wmf"/><Relationship Id="rId2" Type="http://schemas.openxmlformats.org/officeDocument/2006/relationships/notesSlide" Target="../notesSlides/notesSlide11.xml"/><Relationship Id="rId16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5.bin"/><Relationship Id="rId15" Type="http://schemas.openxmlformats.org/officeDocument/2006/relationships/oleObject" Target="../embeddings/oleObject19.bin"/><Relationship Id="rId10" Type="http://schemas.openxmlformats.org/officeDocument/2006/relationships/image" Target="../media/image24.png"/><Relationship Id="rId4" Type="http://schemas.openxmlformats.org/officeDocument/2006/relationships/image" Target="../media/image27.wmf"/><Relationship Id="rId9" Type="http://schemas.openxmlformats.org/officeDocument/2006/relationships/image" Target="../media/image30.png"/><Relationship Id="rId14" Type="http://schemas.openxmlformats.org/officeDocument/2006/relationships/image" Target="../media/image31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image" Target="../media/image37.png"/><Relationship Id="rId7" Type="http://schemas.openxmlformats.org/officeDocument/2006/relationships/image" Target="../media/image39.w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8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4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aemo.com.au/-/media/files/electricity/nem/network_connections/west-murray/high-level-summary-of-wmz-subsynchronous-oscillations.pdf?la=en&amp;hash=9DEAC30EB9D5F7D12D1BDB906F181EF4" TargetMode="Externa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oleObject" Target="../embeddings/oleObject24.bin"/><Relationship Id="rId7" Type="http://schemas.openxmlformats.org/officeDocument/2006/relationships/oleObject" Target="../embeddings/oleObject26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25.bin"/><Relationship Id="rId10" Type="http://schemas.openxmlformats.org/officeDocument/2006/relationships/image" Target="../media/image49.w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2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50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13" Type="http://schemas.openxmlformats.org/officeDocument/2006/relationships/oleObject" Target="../embeddings/oleObject35.bin"/><Relationship Id="rId18" Type="http://schemas.openxmlformats.org/officeDocument/2006/relationships/image" Target="../media/image55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52.wmf"/><Relationship Id="rId17" Type="http://schemas.openxmlformats.org/officeDocument/2006/relationships/oleObject" Target="../embeddings/oleObject37.bin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54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w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49.wmf"/><Relationship Id="rId4" Type="http://schemas.openxmlformats.org/officeDocument/2006/relationships/image" Target="../media/image46.w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53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39.bin"/><Relationship Id="rId10" Type="http://schemas.openxmlformats.org/officeDocument/2006/relationships/image" Target="../media/image59.wmf"/><Relationship Id="rId4" Type="http://schemas.openxmlformats.org/officeDocument/2006/relationships/image" Target="../media/image56.wmf"/><Relationship Id="rId9" Type="http://schemas.openxmlformats.org/officeDocument/2006/relationships/oleObject" Target="../embeddings/oleObject41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6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6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45.bin"/><Relationship Id="rId4" Type="http://schemas.openxmlformats.org/officeDocument/2006/relationships/image" Target="../media/image69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image" Target="../media/image9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13" Type="http://schemas.openxmlformats.org/officeDocument/2006/relationships/oleObject" Target="../embeddings/oleObject6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17.wmf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4.png"/><Relationship Id="rId11" Type="http://schemas.openxmlformats.org/officeDocument/2006/relationships/oleObject" Target="../embeddings/oleObject5.bin"/><Relationship Id="rId5" Type="http://schemas.openxmlformats.org/officeDocument/2006/relationships/image" Target="../media/image13.png"/><Relationship Id="rId10" Type="http://schemas.openxmlformats.org/officeDocument/2006/relationships/image" Target="../media/image16.wmf"/><Relationship Id="rId4" Type="http://schemas.openxmlformats.org/officeDocument/2006/relationships/notesSlide" Target="../notesSlides/notesSlide8.xml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8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www.abb-conversations.com/wp-content/uploads/2015/11/Valve-hall-of-the-Fengxian-UHVDC-converter-station-belonging-to-Xiangjiaba-Shanghai-800-kV-UHVDC-2400x8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2925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 bwMode="auto">
          <a:xfrm>
            <a:off x="0" y="0"/>
            <a:ext cx="12192000" cy="2925002"/>
          </a:xfrm>
          <a:prstGeom prst="rect">
            <a:avLst/>
          </a:prstGeom>
          <a:solidFill>
            <a:schemeClr val="bg1">
              <a:alpha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sng" strike="noStrike" cap="none" normalizeH="0" baseline="0" dirty="0">
              <a:ln>
                <a:noFill/>
              </a:ln>
              <a:solidFill>
                <a:srgbClr val="6E6E6F"/>
              </a:solidFill>
              <a:effectLst/>
              <a:latin typeface="Calibri" panose="020F0502020204030204" pitchFamily="3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4" name="标题 1"/>
          <p:cNvSpPr txBox="1">
            <a:spLocks/>
          </p:cNvSpPr>
          <p:nvPr/>
        </p:nvSpPr>
        <p:spPr bwMode="auto">
          <a:xfrm>
            <a:off x="1775520" y="5382196"/>
            <a:ext cx="4968552" cy="72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8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+mj-ea"/>
                <a:cs typeface="Arial" pitchFamily="34" charset="0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pPr marL="108000" algn="l">
              <a:defRPr/>
            </a:pPr>
            <a:r>
              <a:rPr lang="en-US" altLang="zh-CN" sz="1800" b="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Dr Yunjie Gu, Lecturer in Power Systems</a:t>
            </a:r>
          </a:p>
          <a:p>
            <a:pPr marL="108000" algn="l">
              <a:defRPr/>
            </a:pPr>
            <a:r>
              <a:rPr lang="en-US" altLang="zh-CN" sz="1800" i="0" dirty="0">
                <a:solidFill>
                  <a:srgbClr val="000000"/>
                </a:solidFill>
                <a:effectLst/>
                <a:latin typeface="Calibri" panose="020F0502020204030204" pitchFamily="34" charset="0"/>
              </a:rPr>
              <a:t>Imperial College London</a:t>
            </a:r>
          </a:p>
          <a:p>
            <a:pPr marL="108000" algn="l">
              <a:defRPr/>
            </a:pPr>
            <a:endParaRPr lang="en-US" altLang="zh-CN" sz="1800" b="0" i="0" dirty="0">
              <a:solidFill>
                <a:srgbClr val="000000"/>
              </a:solidFill>
              <a:effectLst/>
              <a:latin typeface="Calibri" panose="020F0502020204030204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0" y="3717032"/>
            <a:ext cx="12192000" cy="1233134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defRPr/>
            </a:pPr>
            <a:r>
              <a:rPr lang="en-GB" altLang="zh-CN" sz="3200" b="1" i="0" dirty="0">
                <a:solidFill>
                  <a:schemeClr val="accent1"/>
                </a:solidFill>
                <a:latin typeface="Calibri" panose="020F0502020204030204" pitchFamily="34" charset="0"/>
              </a:rPr>
              <a:t>Data-led Oscillation Monitoring and Early Warning</a:t>
            </a:r>
            <a:endParaRPr lang="en-US" altLang="zh-CN" sz="3200" b="1" i="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249046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Port-Based Sensitivity:  Impedance Participation Factor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0</a:t>
            </a:fld>
            <a:endParaRPr lang="en-GB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40B908D0-1845-850E-1223-2EC3FF0EF2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6433535"/>
              </p:ext>
            </p:extLst>
          </p:nvPr>
        </p:nvGraphicFramePr>
        <p:xfrm>
          <a:off x="6424587" y="1882775"/>
          <a:ext cx="3586163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2510640" imgH="418680" progId="Equation.AxMath">
                  <p:embed/>
                </p:oleObj>
              </mc:Choice>
              <mc:Fallback>
                <p:oleObj name="AxMath" r:id="rId3" imgW="2510640" imgH="418680" progId="Equation.AxMath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40B908D0-1845-850E-1223-2EC3FF0EF29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24587" y="1882775"/>
                        <a:ext cx="3586163" cy="60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396440A-5140-21E1-3D2B-1C3ACB01AB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1468500"/>
              </p:ext>
            </p:extLst>
          </p:nvPr>
        </p:nvGraphicFramePr>
        <p:xfrm>
          <a:off x="7522141" y="4144289"/>
          <a:ext cx="2800350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2081880" imgH="270360" progId="Equation.AxMath">
                  <p:embed/>
                </p:oleObj>
              </mc:Choice>
              <mc:Fallback>
                <p:oleObj name="AxMath" r:id="rId5" imgW="2081880" imgH="270360" progId="Equation.AxMath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A396440A-5140-21E1-3D2B-1C3ACB01AB6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22141" y="4144289"/>
                        <a:ext cx="2800350" cy="3635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ADFD134D-1F7E-F224-1AAE-FE60AD27F409}"/>
              </a:ext>
            </a:extLst>
          </p:cNvPr>
          <p:cNvSpPr txBox="1">
            <a:spLocks/>
          </p:cNvSpPr>
          <p:nvPr/>
        </p:nvSpPr>
        <p:spPr>
          <a:xfrm>
            <a:off x="6424586" y="4869160"/>
            <a:ext cx="5600749" cy="38107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From the residue Lamma, we define an “</a:t>
            </a:r>
            <a:r>
              <a:rPr lang="en-US" sz="1600" b="1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impedance participation factor</a:t>
            </a:r>
            <a:r>
              <a:rPr lang="en-US" sz="160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”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FF28897-2B7D-E5E8-14DB-D04583030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4677550"/>
              </p:ext>
            </p:extLst>
          </p:nvPr>
        </p:nvGraphicFramePr>
        <p:xfrm>
          <a:off x="7993628" y="5663204"/>
          <a:ext cx="185737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1176480" imgH="271800" progId="Equation.AxMath">
                  <p:embed/>
                </p:oleObj>
              </mc:Choice>
              <mc:Fallback>
                <p:oleObj name="AxMath" r:id="rId7" imgW="1176480" imgH="271800" progId="Equation.AxMath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FF28897-2B7D-E5E8-14DB-D04583030F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993628" y="5663204"/>
                        <a:ext cx="1857375" cy="4270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04D60C6A-FCF8-E482-CF99-1508A067A3C4}"/>
              </a:ext>
            </a:extLst>
          </p:cNvPr>
          <p:cNvSpPr txBox="1"/>
          <p:nvPr/>
        </p:nvSpPr>
        <p:spPr>
          <a:xfrm>
            <a:off x="10232732" y="1837735"/>
            <a:ext cx="128854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idue</a:t>
            </a:r>
          </a:p>
        </p:txBody>
      </p:sp>
      <p:sp>
        <p:nvSpPr>
          <p:cNvPr id="10" name="TextBox 32">
            <a:extLst>
              <a:ext uri="{FF2B5EF4-FFF2-40B4-BE49-F238E27FC236}">
                <a16:creationId xmlns:a16="http://schemas.microsoft.com/office/drawing/2014/main" id="{A5091FB9-0A39-CF11-BC2C-F66B8579773C}"/>
              </a:ext>
            </a:extLst>
          </p:cNvPr>
          <p:cNvSpPr txBox="1"/>
          <p:nvPr/>
        </p:nvSpPr>
        <p:spPr>
          <a:xfrm>
            <a:off x="10232732" y="2200950"/>
            <a:ext cx="198394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le/Eigenvalue</a:t>
            </a:r>
          </a:p>
        </p:txBody>
      </p:sp>
      <p:cxnSp>
        <p:nvCxnSpPr>
          <p:cNvPr id="11" name="直接箭头连接符 6">
            <a:extLst>
              <a:ext uri="{FF2B5EF4-FFF2-40B4-BE49-F238E27FC236}">
                <a16:creationId xmlns:a16="http://schemas.microsoft.com/office/drawing/2014/main" id="{419C5849-B752-F7FA-12DE-57B58C422E8E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056441" y="2010731"/>
            <a:ext cx="199779" cy="1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直接箭头连接符 34">
            <a:extLst>
              <a:ext uri="{FF2B5EF4-FFF2-40B4-BE49-F238E27FC236}">
                <a16:creationId xmlns:a16="http://schemas.microsoft.com/office/drawing/2014/main" id="{00C1F820-8F04-38F6-B31B-E24C58D384F7}"/>
              </a:ext>
            </a:extLst>
          </p:cNvPr>
          <p:cNvCxnSpPr>
            <a:cxnSpLocks/>
          </p:cNvCxnSpPr>
          <p:nvPr/>
        </p:nvCxnSpPr>
        <p:spPr bwMode="auto">
          <a:xfrm flipH="1">
            <a:off x="10056440" y="2353326"/>
            <a:ext cx="19978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>
                <a:extLst>
                  <a:ext uri="{FF2B5EF4-FFF2-40B4-BE49-F238E27FC236}">
                    <a16:creationId xmlns:a16="http://schemas.microsoft.com/office/drawing/2014/main" id="{86B1E09A-5634-16DA-973F-FDC3BCB2C4A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08712" y="3114213"/>
                <a:ext cx="5472608" cy="911541"/>
              </a:xfrm>
              <a:prstGeom prst="rect">
                <a:avLst/>
              </a:prstGeom>
            </p:spPr>
            <p:txBody>
              <a:bodyPr vert="horz" lIns="0" tIns="0" rIns="0" bIns="0" rtlCol="0">
                <a:noAutofit/>
              </a:bodyPr>
              <a:lstStyle>
                <a:lvl1pPr marL="342900" indent="-34290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Arial"/>
                    <a:ea typeface="+mn-ea"/>
                    <a:cs typeface="Arial"/>
                  </a:defRPr>
                </a:lvl1pPr>
                <a:lvl2pPr marL="742950" indent="-28575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–"/>
                  <a:defRPr sz="1800" kern="1200">
                    <a:solidFill>
                      <a:schemeClr val="tx1"/>
                    </a:solidFill>
                    <a:latin typeface="Arial"/>
                    <a:ea typeface="+mn-ea"/>
                    <a:cs typeface="Arial"/>
                  </a:defRPr>
                </a:lvl2pPr>
                <a:lvl3pPr marL="1143000" indent="-22860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•"/>
                  <a:defRPr sz="1200" kern="1200">
                    <a:solidFill>
                      <a:schemeClr val="tx1"/>
                    </a:solidFill>
                    <a:latin typeface="Arial"/>
                    <a:ea typeface="+mn-ea"/>
                    <a:cs typeface="Arial"/>
                  </a:defRPr>
                </a:lvl3pPr>
                <a:lvl4pPr marL="1600200" indent="-22860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–"/>
                  <a:defRPr sz="1200" kern="1200">
                    <a:solidFill>
                      <a:schemeClr val="tx1"/>
                    </a:solidFill>
                    <a:latin typeface="Arial"/>
                    <a:ea typeface="+mn-ea"/>
                    <a:cs typeface="Arial"/>
                  </a:defRPr>
                </a:lvl4pPr>
                <a:lvl5pPr marL="2057400" indent="-22860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»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Arial"/>
                  </a:defRPr>
                </a:lvl5pPr>
                <a:lvl6pPr marL="2286000" indent="0" algn="l" defTabSz="457200" rtl="0" eaLnBrk="1" latinLnBrk="0" hangingPunct="1">
                  <a:spcBef>
                    <a:spcPct val="20000"/>
                  </a:spcBef>
                  <a:buFont typeface="Arial"/>
                  <a:buNone/>
                  <a:defRPr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sz="1600" b="1" dirty="0">
                    <a:solidFill>
                      <a:srgbClr val="040404"/>
                    </a:solidFill>
                    <a:latin typeface="+mn-lt"/>
                    <a:cs typeface="Calibri" panose="020F0502020204030204" pitchFamily="34" charset="0"/>
                  </a:rPr>
                  <a:t>The </a:t>
                </a:r>
                <a:r>
                  <a:rPr lang="en-US" sz="1600" b="1" dirty="0">
                    <a:solidFill>
                      <a:srgbClr val="040404"/>
                    </a:solidFill>
                    <a:cs typeface="Calibri" panose="020F0502020204030204" pitchFamily="34" charset="0"/>
                  </a:rPr>
                  <a:t>residue Lamma</a:t>
                </a:r>
                <a:r>
                  <a:rPr lang="en-US" sz="1600" dirty="0">
                    <a:solidFill>
                      <a:srgbClr val="040404"/>
                    </a:solidFill>
                    <a:cs typeface="Calibri" panose="020F0502020204030204" pitchFamily="34" charset="0"/>
                  </a:rPr>
                  <a:t>:</a:t>
                </a:r>
                <a:r>
                  <a:rPr lang="en-US" sz="1600" dirty="0">
                    <a:solidFill>
                      <a:srgbClr val="040404"/>
                    </a:solidFill>
                    <a:latin typeface="+mn-lt"/>
                    <a:cs typeface="Calibri" panose="020F0502020204030204" pitchFamily="34" charset="0"/>
                  </a:rPr>
                  <a:t> residue of admitta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>
                            <a:solidFill>
                              <a:srgbClr val="040404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600" i="1" dirty="0">
                                <a:solidFill>
                                  <a:srgbClr val="040404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</m:ctrlPr>
                          </m:accPr>
                          <m:e>
                            <m:r>
                              <a:rPr lang="en-GB" sz="1600" i="1" dirty="0">
                                <a:solidFill>
                                  <a:srgbClr val="040404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  <m:t>𝑌</m:t>
                            </m:r>
                          </m:e>
                        </m:acc>
                      </m:e>
                      <m:sub>
                        <m:r>
                          <a:rPr lang="en-GB" sz="1600" i="1" dirty="0">
                            <a:solidFill>
                              <a:srgbClr val="040404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𝑘𝑘</m:t>
                        </m:r>
                      </m:sub>
                    </m:sSub>
                    <m:r>
                      <a:rPr lang="en-GB" sz="1600" i="1" dirty="0">
                        <a:solidFill>
                          <a:srgbClr val="040404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 </m:t>
                    </m:r>
                  </m:oMath>
                </a14:m>
                <a:r>
                  <a:rPr lang="en-US" sz="1600" dirty="0">
                    <a:solidFill>
                      <a:srgbClr val="040404"/>
                    </a:solidFill>
                    <a:latin typeface="+mn-lt"/>
                    <a:cs typeface="Calibri" panose="020F0502020204030204" pitchFamily="34" charset="0"/>
                  </a:rPr>
                  <a:t>at  node </a:t>
                </a:r>
                <a14:m>
                  <m:oMath xmlns:m="http://schemas.openxmlformats.org/officeDocument/2006/math">
                    <m:r>
                      <a:rPr lang="en-US" sz="1600" i="1" dirty="0" smtClean="0">
                        <a:solidFill>
                          <a:srgbClr val="040404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𝑘</m:t>
                    </m:r>
                  </m:oMath>
                </a14:m>
                <a:r>
                  <a:rPr lang="en-US" sz="1600" dirty="0">
                    <a:solidFill>
                      <a:srgbClr val="040404"/>
                    </a:solidFill>
                    <a:latin typeface="+mn-lt"/>
                    <a:cs typeface="Calibri" panose="020F0502020204030204" pitchFamily="34" charset="0"/>
                  </a:rPr>
                  <a:t> equals the sensitivity of each pole to the device impedance at that node.</a:t>
                </a:r>
              </a:p>
            </p:txBody>
          </p:sp>
        </mc:Choice>
        <mc:Fallback xmlns="">
          <p:sp>
            <p:nvSpPr>
              <p:cNvPr id="13" name="Content Placeholder 2">
                <a:extLst>
                  <a:ext uri="{FF2B5EF4-FFF2-40B4-BE49-F238E27FC236}">
                    <a16:creationId xmlns:a16="http://schemas.microsoft.com/office/drawing/2014/main" id="{86B1E09A-5634-16DA-973F-FDC3BCB2C4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8712" y="3114213"/>
                <a:ext cx="5472608" cy="911541"/>
              </a:xfrm>
              <a:prstGeom prst="rect">
                <a:avLst/>
              </a:prstGeom>
              <a:blipFill>
                <a:blip r:embed="rId9"/>
                <a:stretch>
                  <a:fillRect l="-2227" t="-6040" r="-11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>
            <a:extLst>
              <a:ext uri="{FF2B5EF4-FFF2-40B4-BE49-F238E27FC236}">
                <a16:creationId xmlns:a16="http://schemas.microsoft.com/office/drawing/2014/main" id="{6F570B2A-C7D9-4EDB-11D9-8791E807F987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91344" y="1844824"/>
            <a:ext cx="5256584" cy="2702998"/>
          </a:xfrm>
          <a:prstGeom prst="rect">
            <a:avLst/>
          </a:prstGeom>
        </p:spPr>
      </p:pic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41F77C50-7E54-679B-C4FF-9E54C23FD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8675627"/>
              </p:ext>
            </p:extLst>
          </p:nvPr>
        </p:nvGraphicFramePr>
        <p:xfrm>
          <a:off x="1373756" y="1985602"/>
          <a:ext cx="60325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1" imgW="421560" imgH="274320" progId="Equation.AxMath">
                  <p:embed/>
                </p:oleObj>
              </mc:Choice>
              <mc:Fallback>
                <p:oleObj name="AxMath" r:id="rId11" imgW="421560" imgH="274320" progId="Equation.AxMath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41F77C50-7E54-679B-C4FF-9E54C23FDB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373756" y="1985602"/>
                        <a:ext cx="603250" cy="39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>
            <a:extLst>
              <a:ext uri="{FF2B5EF4-FFF2-40B4-BE49-F238E27FC236}">
                <a16:creationId xmlns:a16="http://schemas.microsoft.com/office/drawing/2014/main" id="{B925E15A-5883-908B-82A3-50E33CEC259D}"/>
              </a:ext>
            </a:extLst>
          </p:cNvPr>
          <p:cNvSpPr/>
          <p:nvPr/>
        </p:nvSpPr>
        <p:spPr bwMode="auto">
          <a:xfrm>
            <a:off x="437652" y="2753629"/>
            <a:ext cx="288032" cy="21257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3FE1401-CFD1-BA5F-E03B-D13B8F8D675A}"/>
              </a:ext>
            </a:extLst>
          </p:cNvPr>
          <p:cNvSpPr/>
          <p:nvPr/>
        </p:nvSpPr>
        <p:spPr bwMode="auto">
          <a:xfrm>
            <a:off x="437652" y="4037074"/>
            <a:ext cx="288032" cy="21257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0F9C51-0054-E7F8-83F5-BEA397D39A11}"/>
              </a:ext>
            </a:extLst>
          </p:cNvPr>
          <p:cNvSpPr/>
          <p:nvPr/>
        </p:nvSpPr>
        <p:spPr bwMode="auto">
          <a:xfrm>
            <a:off x="4974156" y="2753629"/>
            <a:ext cx="360040" cy="21257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0B4D2022-517C-826A-24A2-938B2F69EAC5}"/>
              </a:ext>
            </a:extLst>
          </p:cNvPr>
          <p:cNvSpPr/>
          <p:nvPr/>
        </p:nvSpPr>
        <p:spPr bwMode="auto">
          <a:xfrm>
            <a:off x="4990717" y="4051891"/>
            <a:ext cx="360040" cy="21257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4CF23602-5D48-2E40-76B8-082FFDF46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6957605"/>
              </p:ext>
            </p:extLst>
          </p:nvPr>
        </p:nvGraphicFramePr>
        <p:xfrm>
          <a:off x="452634" y="2753629"/>
          <a:ext cx="273050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3" imgW="192240" imgH="228240" progId="Equation.AxMath">
                  <p:embed/>
                </p:oleObj>
              </mc:Choice>
              <mc:Fallback>
                <p:oleObj name="AxMath" r:id="rId13" imgW="192240" imgH="228240" progId="Equation.AxMath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4CF23602-5D48-2E40-76B8-082FFDF46D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52634" y="2753629"/>
                        <a:ext cx="273050" cy="325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71D46332-BD70-4E08-6348-2273C30624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230239"/>
              </p:ext>
            </p:extLst>
          </p:nvPr>
        </p:nvGraphicFramePr>
        <p:xfrm>
          <a:off x="605034" y="4935773"/>
          <a:ext cx="273050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5" imgW="192240" imgH="228240" progId="Equation.AxMath">
                  <p:embed/>
                </p:oleObj>
              </mc:Choice>
              <mc:Fallback>
                <p:oleObj name="AxMath" r:id="rId15" imgW="192240" imgH="228240" progId="Equation.AxMath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71D46332-BD70-4E08-6348-2273C306242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5034" y="4935773"/>
                        <a:ext cx="273050" cy="325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958DF0C-2B8A-024B-8121-B906C46C515B}"/>
              </a:ext>
            </a:extLst>
          </p:cNvPr>
          <p:cNvSpPr txBox="1">
            <a:spLocks/>
          </p:cNvSpPr>
          <p:nvPr/>
        </p:nvSpPr>
        <p:spPr>
          <a:xfrm>
            <a:off x="1373757" y="4945353"/>
            <a:ext cx="4074172" cy="38107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i="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: impedance of device connected at bus </a:t>
            </a:r>
            <a:r>
              <a:rPr lang="en-US" sz="160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k</a:t>
            </a:r>
          </a:p>
        </p:txBody>
      </p:sp>
      <p:graphicFrame>
        <p:nvGraphicFramePr>
          <p:cNvPr id="37" name="Object 36">
            <a:extLst>
              <a:ext uri="{FF2B5EF4-FFF2-40B4-BE49-F238E27FC236}">
                <a16:creationId xmlns:a16="http://schemas.microsoft.com/office/drawing/2014/main" id="{7E1BA9B0-EA2D-2D52-17C8-5958C8D8A6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518795"/>
              </p:ext>
            </p:extLst>
          </p:nvPr>
        </p:nvGraphicFramePr>
        <p:xfrm>
          <a:off x="589159" y="5462684"/>
          <a:ext cx="60325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6" imgW="421560" imgH="274320" progId="Equation.AxMath">
                  <p:embed/>
                </p:oleObj>
              </mc:Choice>
              <mc:Fallback>
                <p:oleObj name="AxMath" r:id="rId16" imgW="421560" imgH="274320" progId="Equation.AxMath">
                  <p:embed/>
                  <p:pic>
                    <p:nvPicPr>
                      <p:cNvPr id="37" name="Object 36">
                        <a:extLst>
                          <a:ext uri="{FF2B5EF4-FFF2-40B4-BE49-F238E27FC236}">
                            <a16:creationId xmlns:a16="http://schemas.microsoft.com/office/drawing/2014/main" id="{7E1BA9B0-EA2D-2D52-17C8-5958C8D8A6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89159" y="5462684"/>
                        <a:ext cx="603250" cy="3921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C9E47205-A7F8-3B76-F60A-B873A1E3D5C3}"/>
              </a:ext>
            </a:extLst>
          </p:cNvPr>
          <p:cNvSpPr txBox="1">
            <a:spLocks/>
          </p:cNvSpPr>
          <p:nvPr/>
        </p:nvSpPr>
        <p:spPr>
          <a:xfrm>
            <a:off x="1373757" y="5528205"/>
            <a:ext cx="4074172" cy="38107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i="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: admittance of whole-system seen at bus </a:t>
            </a:r>
            <a:r>
              <a:rPr lang="en-US" sz="160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1125817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Admittance Participation Factor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1</a:t>
            </a:fld>
            <a:endParaRPr lang="en-GB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40B908D0-1845-850E-1223-2EC3FF0EF29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5727532"/>
              </p:ext>
            </p:extLst>
          </p:nvPr>
        </p:nvGraphicFramePr>
        <p:xfrm>
          <a:off x="6418263" y="1882775"/>
          <a:ext cx="360045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2521080" imgH="418680" progId="Equation.AxMath">
                  <p:embed/>
                </p:oleObj>
              </mc:Choice>
              <mc:Fallback>
                <p:oleObj name="AxMath" r:id="rId3" imgW="2521080" imgH="418680" progId="Equation.AxMath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40B908D0-1845-850E-1223-2EC3FF0EF29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418263" y="1882775"/>
                        <a:ext cx="3600450" cy="60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A396440A-5140-21E1-3D2B-1C3ACB01AB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485198"/>
              </p:ext>
            </p:extLst>
          </p:nvPr>
        </p:nvGraphicFramePr>
        <p:xfrm>
          <a:off x="7516813" y="4144963"/>
          <a:ext cx="2811462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2088720" imgH="270360" progId="Equation.AxMath">
                  <p:embed/>
                </p:oleObj>
              </mc:Choice>
              <mc:Fallback>
                <p:oleObj name="AxMath" r:id="rId5" imgW="2088720" imgH="270360" progId="Equation.AxMath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A396440A-5140-21E1-3D2B-1C3ACB01AB6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516813" y="4144963"/>
                        <a:ext cx="2811462" cy="363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ADFD134D-1F7E-F224-1AAE-FE60AD27F409}"/>
              </a:ext>
            </a:extLst>
          </p:cNvPr>
          <p:cNvSpPr txBox="1">
            <a:spLocks/>
          </p:cNvSpPr>
          <p:nvPr/>
        </p:nvSpPr>
        <p:spPr>
          <a:xfrm>
            <a:off x="6424586" y="4869160"/>
            <a:ext cx="5600749" cy="38107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From the residue Lamma, we define an “</a:t>
            </a:r>
            <a:r>
              <a:rPr lang="en-US" sz="1600" b="1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admittance participation factor</a:t>
            </a:r>
            <a:r>
              <a:rPr lang="en-US" sz="160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”</a:t>
            </a:r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4FF28897-2B7D-E5E8-14DB-D04583030F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3898982"/>
              </p:ext>
            </p:extLst>
          </p:nvPr>
        </p:nvGraphicFramePr>
        <p:xfrm>
          <a:off x="7986713" y="5662613"/>
          <a:ext cx="1871662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1186200" imgH="271800" progId="Equation.AxMath">
                  <p:embed/>
                </p:oleObj>
              </mc:Choice>
              <mc:Fallback>
                <p:oleObj name="AxMath" r:id="rId7" imgW="1186200" imgH="271800" progId="Equation.AxMath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4FF28897-2B7D-E5E8-14DB-D04583030F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986713" y="5662613"/>
                        <a:ext cx="1871662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04D60C6A-FCF8-E482-CF99-1508A067A3C4}"/>
              </a:ext>
            </a:extLst>
          </p:cNvPr>
          <p:cNvSpPr txBox="1"/>
          <p:nvPr/>
        </p:nvSpPr>
        <p:spPr>
          <a:xfrm>
            <a:off x="10232732" y="1837735"/>
            <a:ext cx="128854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Residue</a:t>
            </a:r>
          </a:p>
        </p:txBody>
      </p:sp>
      <p:sp>
        <p:nvSpPr>
          <p:cNvPr id="10" name="TextBox 32">
            <a:extLst>
              <a:ext uri="{FF2B5EF4-FFF2-40B4-BE49-F238E27FC236}">
                <a16:creationId xmlns:a16="http://schemas.microsoft.com/office/drawing/2014/main" id="{A5091FB9-0A39-CF11-BC2C-F66B8579773C}"/>
              </a:ext>
            </a:extLst>
          </p:cNvPr>
          <p:cNvSpPr txBox="1"/>
          <p:nvPr/>
        </p:nvSpPr>
        <p:spPr>
          <a:xfrm>
            <a:off x="10232732" y="2200950"/>
            <a:ext cx="198394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le/Eigenvalue</a:t>
            </a:r>
          </a:p>
        </p:txBody>
      </p:sp>
      <p:cxnSp>
        <p:nvCxnSpPr>
          <p:cNvPr id="11" name="直接箭头连接符 6">
            <a:extLst>
              <a:ext uri="{FF2B5EF4-FFF2-40B4-BE49-F238E27FC236}">
                <a16:creationId xmlns:a16="http://schemas.microsoft.com/office/drawing/2014/main" id="{419C5849-B752-F7FA-12DE-57B58C422E8E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056441" y="2010731"/>
            <a:ext cx="199779" cy="19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直接箭头连接符 34">
            <a:extLst>
              <a:ext uri="{FF2B5EF4-FFF2-40B4-BE49-F238E27FC236}">
                <a16:creationId xmlns:a16="http://schemas.microsoft.com/office/drawing/2014/main" id="{00C1F820-8F04-38F6-B31B-E24C58D384F7}"/>
              </a:ext>
            </a:extLst>
          </p:cNvPr>
          <p:cNvCxnSpPr>
            <a:cxnSpLocks/>
          </p:cNvCxnSpPr>
          <p:nvPr/>
        </p:nvCxnSpPr>
        <p:spPr bwMode="auto">
          <a:xfrm flipH="1">
            <a:off x="10056440" y="2353326"/>
            <a:ext cx="199780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Content Placeholder 2">
                <a:extLst>
                  <a:ext uri="{FF2B5EF4-FFF2-40B4-BE49-F238E27FC236}">
                    <a16:creationId xmlns:a16="http://schemas.microsoft.com/office/drawing/2014/main" id="{86B1E09A-5634-16DA-973F-FDC3BCB2C4A0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08712" y="3114213"/>
                <a:ext cx="5472608" cy="911541"/>
              </a:xfrm>
              <a:prstGeom prst="rect">
                <a:avLst/>
              </a:prstGeom>
            </p:spPr>
            <p:txBody>
              <a:bodyPr vert="horz" lIns="0" tIns="0" rIns="0" bIns="0" rtlCol="0">
                <a:noAutofit/>
              </a:bodyPr>
              <a:lstStyle>
                <a:lvl1pPr marL="342900" indent="-34290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•"/>
                  <a:defRPr sz="1800" kern="1200">
                    <a:solidFill>
                      <a:schemeClr val="tx1"/>
                    </a:solidFill>
                    <a:latin typeface="Arial"/>
                    <a:ea typeface="+mn-ea"/>
                    <a:cs typeface="Arial"/>
                  </a:defRPr>
                </a:lvl1pPr>
                <a:lvl2pPr marL="742950" indent="-28575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–"/>
                  <a:defRPr sz="1800" kern="1200">
                    <a:solidFill>
                      <a:schemeClr val="tx1"/>
                    </a:solidFill>
                    <a:latin typeface="Arial"/>
                    <a:ea typeface="+mn-ea"/>
                    <a:cs typeface="Arial"/>
                  </a:defRPr>
                </a:lvl2pPr>
                <a:lvl3pPr marL="1143000" indent="-22860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•"/>
                  <a:defRPr sz="1200" kern="1200">
                    <a:solidFill>
                      <a:schemeClr val="tx1"/>
                    </a:solidFill>
                    <a:latin typeface="Arial"/>
                    <a:ea typeface="+mn-ea"/>
                    <a:cs typeface="Arial"/>
                  </a:defRPr>
                </a:lvl3pPr>
                <a:lvl4pPr marL="1600200" indent="-22860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–"/>
                  <a:defRPr sz="1200" kern="1200">
                    <a:solidFill>
                      <a:schemeClr val="tx1"/>
                    </a:solidFill>
                    <a:latin typeface="Arial"/>
                    <a:ea typeface="+mn-ea"/>
                    <a:cs typeface="Arial"/>
                  </a:defRPr>
                </a:lvl4pPr>
                <a:lvl5pPr marL="2057400" indent="-228600" algn="l" defTabSz="457200" rtl="0" eaLnBrk="1" latinLnBrk="0" hangingPunct="1">
                  <a:spcBef>
                    <a:spcPct val="20000"/>
                  </a:spcBef>
                  <a:buClr>
                    <a:srgbClr val="0085CA"/>
                  </a:buClr>
                  <a:buFont typeface="Arial"/>
                  <a:buChar char="»"/>
                  <a:defRPr sz="1200" kern="1200">
                    <a:solidFill>
                      <a:schemeClr val="tx1"/>
                    </a:solidFill>
                    <a:latin typeface="+mn-lt"/>
                    <a:ea typeface="+mn-ea"/>
                    <a:cs typeface="Arial"/>
                  </a:defRPr>
                </a:lvl5pPr>
                <a:lvl6pPr marL="2286000" indent="0" algn="l" defTabSz="457200" rtl="0" eaLnBrk="1" latinLnBrk="0" hangingPunct="1">
                  <a:spcBef>
                    <a:spcPct val="20000"/>
                  </a:spcBef>
                  <a:buFont typeface="Arial"/>
                  <a:buNone/>
                  <a:defRPr sz="1400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457200" rtl="0" eaLnBrk="1" latinLnBrk="0" hangingPunct="1">
                  <a:spcBef>
                    <a:spcPct val="20000"/>
                  </a:spcBef>
                  <a:buFont typeface="Arial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en-US" sz="1600" b="1" dirty="0">
                    <a:solidFill>
                      <a:srgbClr val="040404"/>
                    </a:solidFill>
                    <a:latin typeface="+mn-lt"/>
                    <a:cs typeface="Calibri" panose="020F0502020204030204" pitchFamily="34" charset="0"/>
                  </a:rPr>
                  <a:t>The </a:t>
                </a:r>
                <a:r>
                  <a:rPr lang="en-US" sz="1600" b="1" dirty="0">
                    <a:solidFill>
                      <a:srgbClr val="040404"/>
                    </a:solidFill>
                    <a:cs typeface="Calibri" panose="020F0502020204030204" pitchFamily="34" charset="0"/>
                  </a:rPr>
                  <a:t>residue Lamma</a:t>
                </a:r>
                <a:r>
                  <a:rPr lang="en-US" sz="1600" dirty="0">
                    <a:solidFill>
                      <a:srgbClr val="040404"/>
                    </a:solidFill>
                    <a:cs typeface="Calibri" panose="020F0502020204030204" pitchFamily="34" charset="0"/>
                  </a:rPr>
                  <a:t>:</a:t>
                </a:r>
                <a:r>
                  <a:rPr lang="en-US" sz="1600" dirty="0">
                    <a:solidFill>
                      <a:srgbClr val="040404"/>
                    </a:solidFill>
                    <a:latin typeface="+mn-lt"/>
                    <a:cs typeface="Calibri" panose="020F0502020204030204" pitchFamily="34" charset="0"/>
                  </a:rPr>
                  <a:t> residue of impeda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 dirty="0">
                            <a:solidFill>
                              <a:srgbClr val="040404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sz="1600" i="1" dirty="0">
                                <a:solidFill>
                                  <a:srgbClr val="040404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</m:ctrlPr>
                          </m:accPr>
                          <m:e>
                            <m:r>
                              <a:rPr lang="en-GB" sz="1600" b="0" i="1" dirty="0" smtClean="0">
                                <a:solidFill>
                                  <a:srgbClr val="040404"/>
                                </a:solidFill>
                                <a:latin typeface="Cambria Math" panose="02040503050406030204" pitchFamily="18" charset="0"/>
                                <a:cs typeface="Calibri" panose="020F0502020204030204" pitchFamily="34" charset="0"/>
                              </a:rPr>
                              <m:t>𝑍</m:t>
                            </m:r>
                          </m:e>
                        </m:acc>
                      </m:e>
                      <m:sub>
                        <m:r>
                          <a:rPr lang="en-GB" sz="1600" i="1" dirty="0">
                            <a:solidFill>
                              <a:srgbClr val="040404"/>
                            </a:solidFill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𝑘𝑘</m:t>
                        </m:r>
                      </m:sub>
                    </m:sSub>
                    <m:r>
                      <a:rPr lang="en-GB" sz="1600" i="1" dirty="0">
                        <a:solidFill>
                          <a:srgbClr val="040404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 </m:t>
                    </m:r>
                  </m:oMath>
                </a14:m>
                <a:r>
                  <a:rPr lang="en-US" sz="1600" dirty="0">
                    <a:solidFill>
                      <a:srgbClr val="040404"/>
                    </a:solidFill>
                    <a:latin typeface="+mn-lt"/>
                    <a:cs typeface="Calibri" panose="020F0502020204030204" pitchFamily="34" charset="0"/>
                  </a:rPr>
                  <a:t>at node </a:t>
                </a:r>
                <a14:m>
                  <m:oMath xmlns:m="http://schemas.openxmlformats.org/officeDocument/2006/math">
                    <m:r>
                      <a:rPr lang="en-US" sz="1600" i="1" dirty="0" smtClean="0">
                        <a:solidFill>
                          <a:srgbClr val="040404"/>
                        </a:solidFill>
                        <a:latin typeface="Cambria Math" panose="02040503050406030204" pitchFamily="18" charset="0"/>
                        <a:cs typeface="Calibri" panose="020F0502020204030204" pitchFamily="34" charset="0"/>
                      </a:rPr>
                      <m:t>𝑘</m:t>
                    </m:r>
                  </m:oMath>
                </a14:m>
                <a:r>
                  <a:rPr lang="en-US" sz="1600" dirty="0">
                    <a:solidFill>
                      <a:srgbClr val="040404"/>
                    </a:solidFill>
                    <a:latin typeface="+mn-lt"/>
                    <a:cs typeface="Calibri" panose="020F0502020204030204" pitchFamily="34" charset="0"/>
                  </a:rPr>
                  <a:t> equals the sensitivity of each pole to the device admittance at that node.</a:t>
                </a:r>
              </a:p>
            </p:txBody>
          </p:sp>
        </mc:Choice>
        <mc:Fallback xmlns="">
          <p:sp>
            <p:nvSpPr>
              <p:cNvPr id="13" name="Content Placeholder 2">
                <a:extLst>
                  <a:ext uri="{FF2B5EF4-FFF2-40B4-BE49-F238E27FC236}">
                    <a16:creationId xmlns:a16="http://schemas.microsoft.com/office/drawing/2014/main" id="{86B1E09A-5634-16DA-973F-FDC3BCB2C4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08712" y="3114213"/>
                <a:ext cx="5472608" cy="911541"/>
              </a:xfrm>
              <a:prstGeom prst="rect">
                <a:avLst/>
              </a:prstGeom>
              <a:blipFill>
                <a:blip r:embed="rId9"/>
                <a:stretch>
                  <a:fillRect l="-2227" t="-6040" r="-111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>
            <a:extLst>
              <a:ext uri="{FF2B5EF4-FFF2-40B4-BE49-F238E27FC236}">
                <a16:creationId xmlns:a16="http://schemas.microsoft.com/office/drawing/2014/main" id="{6F570B2A-C7D9-4EDB-11D9-8791E807F987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91344" y="1844824"/>
            <a:ext cx="5256584" cy="2702998"/>
          </a:xfrm>
          <a:prstGeom prst="rect">
            <a:avLst/>
          </a:prstGeom>
        </p:spPr>
      </p:pic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41F77C50-7E54-679B-C4FF-9E54C23FDB4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4431340"/>
              </p:ext>
            </p:extLst>
          </p:nvPr>
        </p:nvGraphicFramePr>
        <p:xfrm>
          <a:off x="1366838" y="1985963"/>
          <a:ext cx="615950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1" imgW="432000" imgH="274320" progId="Equation.AxMath">
                  <p:embed/>
                </p:oleObj>
              </mc:Choice>
              <mc:Fallback>
                <p:oleObj name="AxMath" r:id="rId11" imgW="432000" imgH="274320" progId="Equation.AxMath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41F77C50-7E54-679B-C4FF-9E54C23FDB4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366838" y="1985963"/>
                        <a:ext cx="615950" cy="392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22">
            <a:extLst>
              <a:ext uri="{FF2B5EF4-FFF2-40B4-BE49-F238E27FC236}">
                <a16:creationId xmlns:a16="http://schemas.microsoft.com/office/drawing/2014/main" id="{B925E15A-5883-908B-82A3-50E33CEC259D}"/>
              </a:ext>
            </a:extLst>
          </p:cNvPr>
          <p:cNvSpPr/>
          <p:nvPr/>
        </p:nvSpPr>
        <p:spPr bwMode="auto">
          <a:xfrm>
            <a:off x="437652" y="2753629"/>
            <a:ext cx="288032" cy="21257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03FE1401-CFD1-BA5F-E03B-D13B8F8D675A}"/>
              </a:ext>
            </a:extLst>
          </p:cNvPr>
          <p:cNvSpPr/>
          <p:nvPr/>
        </p:nvSpPr>
        <p:spPr bwMode="auto">
          <a:xfrm>
            <a:off x="437652" y="4037074"/>
            <a:ext cx="288032" cy="21257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950F9C51-0054-E7F8-83F5-BEA397D39A11}"/>
              </a:ext>
            </a:extLst>
          </p:cNvPr>
          <p:cNvSpPr/>
          <p:nvPr/>
        </p:nvSpPr>
        <p:spPr bwMode="auto">
          <a:xfrm>
            <a:off x="4974156" y="2753629"/>
            <a:ext cx="360040" cy="21257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0B4D2022-517C-826A-24A2-938B2F69EAC5}"/>
              </a:ext>
            </a:extLst>
          </p:cNvPr>
          <p:cNvSpPr/>
          <p:nvPr/>
        </p:nvSpPr>
        <p:spPr bwMode="auto">
          <a:xfrm>
            <a:off x="4990717" y="4051891"/>
            <a:ext cx="360040" cy="21257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4CF23602-5D48-2E40-76B8-082FFDF46D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6692197"/>
              </p:ext>
            </p:extLst>
          </p:nvPr>
        </p:nvGraphicFramePr>
        <p:xfrm>
          <a:off x="460375" y="2754313"/>
          <a:ext cx="25717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3" imgW="181440" imgH="228240" progId="Equation.AxMath">
                  <p:embed/>
                </p:oleObj>
              </mc:Choice>
              <mc:Fallback>
                <p:oleObj name="AxMath" r:id="rId13" imgW="181440" imgH="228240" progId="Equation.AxMath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4CF23602-5D48-2E40-76B8-082FFDF46D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60375" y="2754313"/>
                        <a:ext cx="257175" cy="325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71D46332-BD70-4E08-6348-2273C30624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8246105"/>
              </p:ext>
            </p:extLst>
          </p:nvPr>
        </p:nvGraphicFramePr>
        <p:xfrm>
          <a:off x="612775" y="4935538"/>
          <a:ext cx="257175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5" imgW="181440" imgH="228240" progId="Equation.AxMath">
                  <p:embed/>
                </p:oleObj>
              </mc:Choice>
              <mc:Fallback>
                <p:oleObj name="AxMath" r:id="rId15" imgW="181440" imgH="228240" progId="Equation.AxMath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71D46332-BD70-4E08-6348-2273C306242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12775" y="4935538"/>
                        <a:ext cx="257175" cy="3254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958DF0C-2B8A-024B-8121-B906C46C515B}"/>
              </a:ext>
            </a:extLst>
          </p:cNvPr>
          <p:cNvSpPr txBox="1">
            <a:spLocks/>
          </p:cNvSpPr>
          <p:nvPr/>
        </p:nvSpPr>
        <p:spPr>
          <a:xfrm>
            <a:off x="1373757" y="4945353"/>
            <a:ext cx="4074172" cy="38107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i="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: admittance of device connected at bus </a:t>
            </a:r>
            <a:r>
              <a:rPr lang="en-US" sz="160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k</a:t>
            </a:r>
          </a:p>
        </p:txBody>
      </p:sp>
      <p:graphicFrame>
        <p:nvGraphicFramePr>
          <p:cNvPr id="37" name="Object 36">
            <a:extLst>
              <a:ext uri="{FF2B5EF4-FFF2-40B4-BE49-F238E27FC236}">
                <a16:creationId xmlns:a16="http://schemas.microsoft.com/office/drawing/2014/main" id="{7E1BA9B0-EA2D-2D52-17C8-5958C8D8A60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3915070"/>
              </p:ext>
            </p:extLst>
          </p:nvPr>
        </p:nvGraphicFramePr>
        <p:xfrm>
          <a:off x="582613" y="5462588"/>
          <a:ext cx="617537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6" imgW="432000" imgH="274320" progId="Equation.AxMath">
                  <p:embed/>
                </p:oleObj>
              </mc:Choice>
              <mc:Fallback>
                <p:oleObj name="AxMath" r:id="rId16" imgW="432000" imgH="274320" progId="Equation.AxMath">
                  <p:embed/>
                  <p:pic>
                    <p:nvPicPr>
                      <p:cNvPr id="37" name="Object 36">
                        <a:extLst>
                          <a:ext uri="{FF2B5EF4-FFF2-40B4-BE49-F238E27FC236}">
                            <a16:creationId xmlns:a16="http://schemas.microsoft.com/office/drawing/2014/main" id="{7E1BA9B0-EA2D-2D52-17C8-5958C8D8A60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82613" y="5462588"/>
                        <a:ext cx="617537" cy="392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C9E47205-A7F8-3B76-F60A-B873A1E3D5C3}"/>
              </a:ext>
            </a:extLst>
          </p:cNvPr>
          <p:cNvSpPr txBox="1">
            <a:spLocks/>
          </p:cNvSpPr>
          <p:nvPr/>
        </p:nvSpPr>
        <p:spPr>
          <a:xfrm>
            <a:off x="1373757" y="5528205"/>
            <a:ext cx="4074172" cy="381077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342900" indent="-3429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8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2pPr>
            <a:lvl3pPr marL="11430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•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3pPr>
            <a:lvl4pPr marL="16002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–"/>
              <a:defRPr sz="1200" kern="1200">
                <a:solidFill>
                  <a:schemeClr val="tx1"/>
                </a:solidFill>
                <a:latin typeface="Arial"/>
                <a:ea typeface="+mn-ea"/>
                <a:cs typeface="Arial"/>
              </a:defRPr>
            </a:lvl4pPr>
            <a:lvl5pPr marL="2057400" indent="-228600" algn="l" defTabSz="457200" rtl="0" eaLnBrk="1" latinLnBrk="0" hangingPunct="1">
              <a:spcBef>
                <a:spcPct val="20000"/>
              </a:spcBef>
              <a:buClr>
                <a:srgbClr val="0085CA"/>
              </a:buClr>
              <a:buFont typeface="Arial"/>
              <a:buChar char="»"/>
              <a:defRPr sz="1200" kern="1200">
                <a:solidFill>
                  <a:schemeClr val="tx1"/>
                </a:solidFill>
                <a:latin typeface="+mn-lt"/>
                <a:ea typeface="+mn-ea"/>
                <a:cs typeface="Arial"/>
              </a:defRPr>
            </a:lvl5pPr>
            <a:lvl6pPr marL="2286000" indent="0" algn="l" defTabSz="457200" rtl="0" eaLnBrk="1" latinLnBrk="0" hangingPunct="1">
              <a:spcBef>
                <a:spcPct val="20000"/>
              </a:spcBef>
              <a:buFont typeface="Arial"/>
              <a:buNone/>
              <a:defRPr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600" i="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: impedance of whole-system seen at bus </a:t>
            </a:r>
            <a:r>
              <a:rPr lang="en-US" sz="1600" dirty="0">
                <a:solidFill>
                  <a:srgbClr val="040404"/>
                </a:solidFill>
                <a:latin typeface="+mn-lt"/>
                <a:cs typeface="Calibri" panose="020F0502020204030204" pitchFamily="34" charset="0"/>
              </a:rPr>
              <a:t>k</a:t>
            </a:r>
          </a:p>
        </p:txBody>
      </p:sp>
    </p:spTree>
    <p:extLst>
      <p:ext uri="{BB962C8B-B14F-4D97-AF65-F5344CB8AC3E}">
        <p14:creationId xmlns:p14="http://schemas.microsoft.com/office/powerpoint/2010/main" val="20887879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Unified Sensitivity Relationships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2</a:t>
            </a:fld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CB4202F-F7AC-39A8-5BE0-074207B3E2B3}"/>
                  </a:ext>
                </a:extLst>
              </p:cNvPr>
              <p:cNvSpPr txBox="1"/>
              <p:nvPr/>
            </p:nvSpPr>
            <p:spPr>
              <a:xfrm>
                <a:off x="6240016" y="1813370"/>
                <a:ext cx="5767536" cy="373166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Bef>
                    <a:spcPts val="900"/>
                  </a:spcBef>
                </a:pPr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If you know the parameters,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</m:oMath>
                </a14:m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, you can:</a:t>
                </a:r>
              </a:p>
              <a:p>
                <a:pPr marL="285750" indent="-285750">
                  <a:spcBef>
                    <a:spcPts val="900"/>
                  </a:spcBef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Build the state-space matrix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latin typeface="Cambria Math" panose="02040503050406030204" pitchFamily="18" charset="0"/>
                      </a:rPr>
                      <m:t>𝐴</m:t>
                    </m:r>
                  </m:oMath>
                </a14:m>
                <a:endParaRPr lang="en-US" sz="1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  <a:p>
                <a:pPr marL="285750" indent="-285750">
                  <a:spcBef>
                    <a:spcPts val="900"/>
                  </a:spcBef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Find the eigenvalues </a:t>
                </a:r>
                <a14:m>
                  <m:oMath xmlns:m="http://schemas.openxmlformats.org/officeDocument/2006/math">
                    <m:r>
                      <a:rPr lang="en-US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and identify poorly damped modes</a:t>
                </a:r>
              </a:p>
              <a:p>
                <a:pPr marL="285750" indent="-285750">
                  <a:spcBef>
                    <a:spcPts val="900"/>
                  </a:spcBef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Find the participation fa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1400" b="0" i="1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GB" sz="1400" b="0" i="1" smtClean="0">
                            <a:latin typeface="Cambria Math" panose="02040503050406030204" pitchFamily="18" charset="0"/>
                          </a:rPr>
                          <m:t>𝑚𝑛</m:t>
                        </m:r>
                      </m:sub>
                    </m:sSub>
                  </m:oMath>
                </a14:m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and determine which states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participate in a given mode </a:t>
                </a:r>
                <a14:m>
                  <m:oMath xmlns:m="http://schemas.openxmlformats.org/officeDocument/2006/math">
                    <m:r>
                      <a:rPr lang="en-US" sz="1400" i="1" dirty="0" smtClean="0">
                        <a:latin typeface="Cambria Math" panose="02040503050406030204" pitchFamily="18" charset="0"/>
                      </a:rPr>
                      <m:t>𝑚</m:t>
                    </m:r>
                  </m:oMath>
                </a14:m>
                <a:endParaRPr lang="en-US" sz="1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  <a:p>
                <a:pPr marL="285750" indent="-285750">
                  <a:spcBef>
                    <a:spcPts val="900"/>
                  </a:spcBef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Find the sensitivity of the mode to a parameter </a:t>
                </a:r>
                <a14:m>
                  <m:oMath xmlns:m="http://schemas.openxmlformats.org/officeDocument/2006/math">
                    <m:r>
                      <a:rPr lang="en-US" sz="1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𝜕𝜆</m:t>
                    </m:r>
                    <m:r>
                      <a:rPr lang="en-GB" sz="14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/</m:t>
                    </m:r>
                    <m:r>
                      <a:rPr lang="en-US" sz="1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𝜕</m:t>
                    </m:r>
                    <m:r>
                      <a:rPr lang="en-US" sz="14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𝜌</m:t>
                    </m:r>
                  </m:oMath>
                </a14:m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(parameter participation) and re-tune</a:t>
                </a:r>
              </a:p>
              <a:p>
                <a:pPr marL="285750" indent="-285750">
                  <a:spcBef>
                    <a:spcPts val="900"/>
                  </a:spcBef>
                  <a:buFont typeface="Arial" panose="020B0604020202020204" pitchFamily="34" charset="0"/>
                  <a:buChar char="•"/>
                </a:pPr>
                <a:endParaRPr lang="en-US" sz="1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  <a:p>
                <a:pPr>
                  <a:spcBef>
                    <a:spcPts val="900"/>
                  </a:spcBef>
                </a:pPr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If you only know the equipment and network impedances, you can:</a:t>
                </a:r>
              </a:p>
              <a:p>
                <a:pPr marL="285750" indent="-285750">
                  <a:spcBef>
                    <a:spcPts val="900"/>
                  </a:spcBef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Find modes </a:t>
                </a:r>
                <a14:m>
                  <m:oMath xmlns:m="http://schemas.openxmlformats.org/officeDocument/2006/math">
                    <m:r>
                      <a:rPr lang="en-US" sz="1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𝜆</m:t>
                    </m:r>
                  </m:oMath>
                </a14:m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by observation of impedance spectru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GB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GB" sz="14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GB" sz="1400" i="1" dirty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acc>
                      </m:e>
                      <m:sub>
                        <m:r>
                          <a:rPr lang="en-GB" sz="1400" i="1" dirty="0">
                            <a:latin typeface="Cambria Math" panose="02040503050406030204" pitchFamily="18" charset="0"/>
                          </a:rPr>
                          <m:t>𝑘𝑘</m:t>
                        </m:r>
                      </m:sub>
                    </m:sSub>
                  </m:oMath>
                </a14:m>
                <a:endParaRPr lang="en-US" sz="1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  <a:p>
                <a:pPr marL="285750" indent="-285750">
                  <a:spcBef>
                    <a:spcPts val="900"/>
                  </a:spcBef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Find the residues of  </a:t>
                </a:r>
                <a14:m>
                  <m:oMath xmlns:m="http://schemas.openxmlformats.org/officeDocument/2006/math">
                    <m:r>
                      <a:rPr lang="en-GB" sz="1400" b="0" i="1" dirty="0" smtClean="0"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sty m:val="p"/>
                      </m:rPr>
                      <a:rPr lang="en-GB" sz="1400" b="0" i="0" dirty="0" smtClean="0">
                        <a:latin typeface="Cambria Math" panose="02040503050406030204" pitchFamily="18" charset="0"/>
                      </a:rPr>
                      <m:t>Re</m:t>
                    </m:r>
                    <m:sSup>
                      <m:sSupPr>
                        <m:ctrlPr>
                          <a:rPr lang="en-GB" sz="1400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GB" sz="1400" b="0" i="0" dirty="0" smtClean="0">
                            <a:latin typeface="Cambria Math" panose="02040503050406030204" pitchFamily="18" charset="0"/>
                          </a:rPr>
                          <m:t>s</m:t>
                        </m:r>
                      </m:e>
                      <m:sup>
                        <m:r>
                          <a:rPr lang="en-GB" sz="1400" b="0" i="1" dirty="0" smtClean="0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GB" sz="1400" b="0" i="1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GB" sz="14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GB" sz="14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GB" sz="1400" dirty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acc>
                      </m:e>
                      <m:sub>
                        <m:r>
                          <a:rPr lang="en-GB" sz="1400" dirty="0">
                            <a:latin typeface="Cambria Math" panose="02040503050406030204" pitchFamily="18" charset="0"/>
                          </a:rPr>
                          <m:t>𝑘𝑘</m:t>
                        </m:r>
                      </m:sub>
                    </m:sSub>
                    <m:r>
                      <a:rPr lang="en-GB" sz="1400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as impedance participation facto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GB" sz="14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GB" sz="14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𝜆</m:t>
                        </m:r>
                        <m:r>
                          <a:rPr lang="en-GB" sz="1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  </m:t>
                        </m:r>
                        <m:r>
                          <a:rPr lang="en-GB" sz="14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𝑍</m:t>
                        </m:r>
                      </m:sub>
                    </m:sSub>
                  </m:oMath>
                </a14:m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 </a:t>
                </a:r>
              </a:p>
              <a:p>
                <a:pPr marL="285750" indent="-285750">
                  <a:spcBef>
                    <a:spcPts val="900"/>
                  </a:spcBef>
                  <a:buFont typeface="Arial" panose="020B0604020202020204" pitchFamily="34" charset="0"/>
                  <a:buChar char="•"/>
                </a:pPr>
                <a:r>
                  <a:rPr lang="en-US" sz="1400" dirty="0">
                    <a:latin typeface="Calibri" panose="020F0502020204030204" pitchFamily="34" charset="0"/>
                    <a:cs typeface="Calibri" panose="020F0502020204030204" pitchFamily="34" charset="0"/>
                  </a:rPr>
                  <a:t>Use a chain-rule to identify sensitivity to a mode to a parameter, </a:t>
                </a:r>
                <a14:m>
                  <m:oMath xmlns:m="http://schemas.openxmlformats.org/officeDocument/2006/math">
                    <m:r>
                      <a:rPr lang="en-US" sz="1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𝜕𝜆</m:t>
                    </m:r>
                    <m:r>
                      <a:rPr lang="en-GB" sz="1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/</m:t>
                    </m:r>
                    <m:r>
                      <a:rPr lang="en-US" sz="14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𝜕𝜌</m:t>
                    </m:r>
                  </m:oMath>
                </a14:m>
                <a:endParaRPr lang="en-US" sz="1400" dirty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FCB4202F-F7AC-39A8-5BE0-074207B3E2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40016" y="1813370"/>
                <a:ext cx="5767536" cy="3731663"/>
              </a:xfrm>
              <a:prstGeom prst="rect">
                <a:avLst/>
              </a:prstGeom>
              <a:blipFill>
                <a:blip r:embed="rId3"/>
                <a:stretch>
                  <a:fillRect l="-317" t="-163" b="-816"/>
                </a:stretch>
              </a:blipFill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 descr="Diagram, schematic&#10;&#10;Description automatically generated">
            <a:extLst>
              <a:ext uri="{FF2B5EF4-FFF2-40B4-BE49-F238E27FC236}">
                <a16:creationId xmlns:a16="http://schemas.microsoft.com/office/drawing/2014/main" id="{8FA6733C-E031-6DB9-93C1-9BCD24497006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35825" y="1556792"/>
            <a:ext cx="5201401" cy="4244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23917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The Grey-Box Approach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3</a:t>
            </a:fld>
            <a:endParaRPr lang="en-GB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B7B47DC-78EA-A922-3BFF-AEA13BCAF3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392" y="1313571"/>
            <a:ext cx="10501705" cy="5067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330189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sz="2800" dirty="0"/>
              <a:t>Case Study: Modified IEEE 68 Bus System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4</a:t>
            </a:fld>
            <a:endParaRPr lang="en-GB" dirty="0"/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C90305E9-AB27-50EB-450B-800A3FF697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4052" y="1251739"/>
            <a:ext cx="11483896" cy="5468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449731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sz="2800" dirty="0"/>
              <a:t>Case Study: Modified IEEE 68 Bus System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5</a:t>
            </a:fld>
            <a:endParaRPr lang="en-GB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2AABA9A-FDF5-FD66-7B1E-B1C472A145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9376" y="1484784"/>
            <a:ext cx="11206244" cy="4680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665471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76389"/>
            <a:ext cx="12192000" cy="400110"/>
          </a:xfrm>
        </p:spPr>
        <p:txBody>
          <a:bodyPr/>
          <a:lstStyle/>
          <a:p>
            <a:pPr>
              <a:defRPr/>
            </a:pPr>
            <a:r>
              <a:rPr lang="en-GB" altLang="zh-CN" dirty="0">
                <a:solidFill>
                  <a:srgbClr val="C00000"/>
                </a:solidFill>
              </a:rPr>
              <a:t>Impedance Margin Ratio: New Index of System Strengt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11117222" y="7657595"/>
            <a:ext cx="3291840" cy="438150"/>
          </a:xfrm>
          <a:prstGeom prst="rect">
            <a:avLst/>
          </a:prstGeom>
        </p:spPr>
        <p:txBody>
          <a:bodyPr vert="horz" lIns="109728" tIns="54864" rIns="109728" bIns="54864" rtlCol="0" anchor="ctr"/>
          <a:lstStyle>
            <a:defPPr>
              <a:defRPr lang="da-DK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i="0" kern="1200">
                <a:solidFill>
                  <a:schemeClr val="tx1">
                    <a:tint val="75000"/>
                  </a:schemeClr>
                </a:solidFill>
                <a:latin typeface="Calibri" panose="020F0502020204030204" pitchFamily="34" charset="0"/>
                <a:ea typeface="+mn-ea"/>
                <a:cs typeface="Times New Roman" pitchFamily="18" charset="0"/>
              </a:defRPr>
            </a:lvl1pPr>
            <a:lvl2pPr marL="54864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2pPr>
            <a:lvl3pPr marL="109728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3pPr>
            <a:lvl4pPr marL="164592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4pPr>
            <a:lvl5pPr marL="2194560" algn="l" rtl="0" fontAlgn="base">
              <a:spcBef>
                <a:spcPct val="0"/>
              </a:spcBef>
              <a:spcAft>
                <a:spcPct val="0"/>
              </a:spcAft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5pPr>
            <a:lvl6pPr marL="274320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6pPr>
            <a:lvl7pPr marL="329184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7pPr>
            <a:lvl8pPr marL="384048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8pPr>
            <a:lvl9pPr marL="4389120" algn="l" defTabSz="1097280" rtl="0" eaLnBrk="1" latinLnBrk="0" hangingPunct="1">
              <a:defRPr sz="1920" i="1" kern="1200">
                <a:solidFill>
                  <a:srgbClr val="6E6E6F"/>
                </a:solidFill>
                <a:latin typeface="Verdana" pitchFamily="34" charset="0"/>
                <a:ea typeface="+mn-ea"/>
                <a:cs typeface="Times New Roman" pitchFamily="18" charset="0"/>
              </a:defRPr>
            </a:lvl9pPr>
          </a:lstStyle>
          <a:p>
            <a:fld id="{C28050A9-408E-4F29-9B78-99240BFF955D}" type="slidenum">
              <a:rPr lang="en-GB" smtClean="0"/>
              <a:pPr/>
              <a:t>16</a:t>
            </a:fld>
            <a:endParaRPr lang="en-GB"/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4AAA3A49-15DC-6492-D7FC-23C0F84D128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9774" t="90525" r="11846" b="673"/>
          <a:stretch/>
        </p:blipFill>
        <p:spPr>
          <a:xfrm>
            <a:off x="7436848" y="5526293"/>
            <a:ext cx="4608512" cy="504056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89FD32D9-FC61-547A-8699-DE859D7DE84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1937" r="53824"/>
          <a:stretch/>
        </p:blipFill>
        <p:spPr>
          <a:xfrm>
            <a:off x="325149" y="1827046"/>
            <a:ext cx="6336704" cy="3145715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45616F60-5D23-76A6-605F-80A1EFCBDC2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61226" b="33307"/>
          <a:stretch/>
        </p:blipFill>
        <p:spPr>
          <a:xfrm>
            <a:off x="7176120" y="1164814"/>
            <a:ext cx="5129969" cy="420840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B9A5F76-15FE-E791-FBDC-808FDFEDB86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6776" t="67359" r="22801" b="21324"/>
          <a:stretch/>
        </p:blipFill>
        <p:spPr>
          <a:xfrm>
            <a:off x="1487488" y="5358916"/>
            <a:ext cx="4402699" cy="7810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0918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solidFill>
                  <a:schemeClr val="accent1"/>
                </a:solidFill>
              </a:rPr>
              <a:t>Dissipating Energy Flow </a:t>
            </a:r>
            <a:r>
              <a:rPr lang="en-GB" altLang="zh-CN" sz="2800" dirty="0">
                <a:solidFill>
                  <a:schemeClr val="accent1"/>
                </a:solidFill>
              </a:rPr>
              <a:t>(DEF)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33" name="Oval 32">
            <a:extLst>
              <a:ext uri="{FF2B5EF4-FFF2-40B4-BE49-F238E27FC236}">
                <a16:creationId xmlns:a16="http://schemas.microsoft.com/office/drawing/2014/main" id="{0BE97226-29F5-AC4D-258F-CE405553B7FA}"/>
              </a:ext>
            </a:extLst>
          </p:cNvPr>
          <p:cNvSpPr/>
          <p:nvPr/>
        </p:nvSpPr>
        <p:spPr bwMode="auto">
          <a:xfrm>
            <a:off x="1512888" y="3949007"/>
            <a:ext cx="1477586" cy="1435100"/>
          </a:xfrm>
          <a:prstGeom prst="ellipse">
            <a:avLst/>
          </a:prstGeom>
          <a:solidFill>
            <a:srgbClr val="FFA7A7">
              <a:alpha val="43922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GB" dirty="0">
              <a:latin typeface="Calibri" panose="020F0502020204030204" pitchFamily="3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00566504-C135-585A-0731-50F8ED74CD27}"/>
              </a:ext>
            </a:extLst>
          </p:cNvPr>
          <p:cNvSpPr txBox="1"/>
          <p:nvPr/>
        </p:nvSpPr>
        <p:spPr>
          <a:xfrm>
            <a:off x="838200" y="5791111"/>
            <a:ext cx="9938733" cy="6001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Calibri" panose="020F0502020204030204" pitchFamily="34" charset="0"/>
              </a:rPr>
              <a:t>[1] Chen, L., Min, Y. and Hu, W., 2012. An energy-based method for location of power system oscillation source. IEEE Transactions on Power Systems, 28(2), pp.828-836.</a:t>
            </a:r>
            <a:endParaRPr lang="en-GB" sz="1100" i="0" dirty="0">
              <a:solidFill>
                <a:srgbClr val="FFFFFF">
                  <a:lumMod val="50000"/>
                </a:srgbClr>
              </a:solidFill>
              <a:latin typeface="Calibri" panose="020F0502020204030204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[2] Maslennikov, S., Wang, B. and Litvinov, E., 2017. Dissipating energy flow method for locating the source of sustained oscillations. </a:t>
            </a:r>
            <a:r>
              <a:rPr lang="en-GB" sz="110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International Journal of Electrical Power &amp; Energy Systems</a:t>
            </a: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, </a:t>
            </a:r>
            <a:r>
              <a:rPr lang="en-GB" sz="110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88</a:t>
            </a: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+mn-cs"/>
              </a:rPr>
              <a:t>, pp.55-62.</a:t>
            </a:r>
          </a:p>
        </p:txBody>
      </p:sp>
      <p:sp>
        <p:nvSpPr>
          <p:cNvPr id="35" name="Oval 34">
            <a:extLst>
              <a:ext uri="{FF2B5EF4-FFF2-40B4-BE49-F238E27FC236}">
                <a16:creationId xmlns:a16="http://schemas.microsoft.com/office/drawing/2014/main" id="{A886C5D3-2EC6-19E1-608C-AB042CE523E1}"/>
              </a:ext>
            </a:extLst>
          </p:cNvPr>
          <p:cNvSpPr/>
          <p:nvPr/>
        </p:nvSpPr>
        <p:spPr bwMode="auto">
          <a:xfrm>
            <a:off x="533777" y="2513907"/>
            <a:ext cx="1477586" cy="1435100"/>
          </a:xfrm>
          <a:prstGeom prst="ellipse">
            <a:avLst/>
          </a:prstGeom>
          <a:solidFill>
            <a:srgbClr val="D5E9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en-GB" dirty="0">
              <a:latin typeface="Calibri" panose="020F0502020204030204" pitchFamily="34" charset="0"/>
              <a:ea typeface="Times New Roman" pitchFamily="64" charset="0"/>
              <a:cs typeface="Times New Roman" pitchFamily="64" charset="0"/>
            </a:endParaRPr>
          </a:p>
        </p:txBody>
      </p:sp>
      <p:pic>
        <p:nvPicPr>
          <p:cNvPr id="36" name="Picture 35" descr="A diagram of a circuit&#10;&#10;Description automatically generated">
            <a:extLst>
              <a:ext uri="{FF2B5EF4-FFF2-40B4-BE49-F238E27FC236}">
                <a16:creationId xmlns:a16="http://schemas.microsoft.com/office/drawing/2014/main" id="{228EA1FA-D802-D5EF-5E97-1F9567C193E9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39803" y="1412043"/>
            <a:ext cx="4364109" cy="3744416"/>
          </a:xfrm>
          <a:prstGeom prst="rect">
            <a:avLst/>
          </a:prstGeom>
        </p:spPr>
      </p:pic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98DF9B0C-162A-0BD1-918F-D9C486506E4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054431" y="3619473"/>
            <a:ext cx="371183" cy="281186"/>
          </a:xfrm>
          <a:prstGeom prst="straightConnector1">
            <a:avLst/>
          </a:prstGeom>
          <a:solidFill>
            <a:srgbClr val="00833C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38" name="Straight Arrow Connector 37">
            <a:extLst>
              <a:ext uri="{FF2B5EF4-FFF2-40B4-BE49-F238E27FC236}">
                <a16:creationId xmlns:a16="http://schemas.microsoft.com/office/drawing/2014/main" id="{0F2CB8D9-34A6-C54A-CAF4-6D60647699ED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656517" y="3403449"/>
            <a:ext cx="533444" cy="144016"/>
          </a:xfrm>
          <a:prstGeom prst="straightConnector1">
            <a:avLst/>
          </a:prstGeom>
          <a:solidFill>
            <a:srgbClr val="00833C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39" name="Straight Arrow Connector 38">
            <a:extLst>
              <a:ext uri="{FF2B5EF4-FFF2-40B4-BE49-F238E27FC236}">
                <a16:creationId xmlns:a16="http://schemas.microsoft.com/office/drawing/2014/main" id="{A79B0B84-94DD-49C8-A7F7-AD43E8A63366}"/>
              </a:ext>
            </a:extLst>
          </p:cNvPr>
          <p:cNvCxnSpPr>
            <a:cxnSpLocks/>
          </p:cNvCxnSpPr>
          <p:nvPr/>
        </p:nvCxnSpPr>
        <p:spPr bwMode="auto">
          <a:xfrm flipV="1">
            <a:off x="939803" y="2899393"/>
            <a:ext cx="0" cy="351656"/>
          </a:xfrm>
          <a:prstGeom prst="straightConnector1">
            <a:avLst/>
          </a:prstGeom>
          <a:solidFill>
            <a:srgbClr val="00833C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40" name="Straight Arrow Connector 39">
            <a:extLst>
              <a:ext uri="{FF2B5EF4-FFF2-40B4-BE49-F238E27FC236}">
                <a16:creationId xmlns:a16="http://schemas.microsoft.com/office/drawing/2014/main" id="{DFDE5807-7662-0054-D3F7-BE13BB2E765C}"/>
              </a:ext>
            </a:extLst>
          </p:cNvPr>
          <p:cNvCxnSpPr>
            <a:cxnSpLocks/>
          </p:cNvCxnSpPr>
          <p:nvPr/>
        </p:nvCxnSpPr>
        <p:spPr bwMode="auto">
          <a:xfrm flipV="1">
            <a:off x="1762125" y="4212471"/>
            <a:ext cx="0" cy="351656"/>
          </a:xfrm>
          <a:prstGeom prst="straightConnector1">
            <a:avLst/>
          </a:prstGeom>
          <a:solidFill>
            <a:srgbClr val="00833C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graphicFrame>
        <p:nvGraphicFramePr>
          <p:cNvPr id="41" name="Object 40">
            <a:extLst>
              <a:ext uri="{FF2B5EF4-FFF2-40B4-BE49-F238E27FC236}">
                <a16:creationId xmlns:a16="http://schemas.microsoft.com/office/drawing/2014/main" id="{3CBF4B42-CF53-5008-DC12-185A18BAF6F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831992"/>
              </p:ext>
            </p:extLst>
          </p:nvPr>
        </p:nvGraphicFramePr>
        <p:xfrm>
          <a:off x="350838" y="2945707"/>
          <a:ext cx="488950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4" imgW="397080" imgH="228240" progId="Equation.AxMath">
                  <p:embed/>
                </p:oleObj>
              </mc:Choice>
              <mc:Fallback>
                <p:oleObj name="AxMath" r:id="rId4" imgW="397080" imgH="228240" progId="Equation.AxMath">
                  <p:embed/>
                  <p:pic>
                    <p:nvPicPr>
                      <p:cNvPr id="41" name="Object 40">
                        <a:extLst>
                          <a:ext uri="{FF2B5EF4-FFF2-40B4-BE49-F238E27FC236}">
                            <a16:creationId xmlns:a16="http://schemas.microsoft.com/office/drawing/2014/main" id="{3CBF4B42-CF53-5008-DC12-185A18BAF6F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0838" y="2945707"/>
                        <a:ext cx="488950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Box 41">
            <a:extLst>
              <a:ext uri="{FF2B5EF4-FFF2-40B4-BE49-F238E27FC236}">
                <a16:creationId xmlns:a16="http://schemas.microsoft.com/office/drawing/2014/main" id="{470F6163-0138-60A3-1D8B-9996558B0B94}"/>
              </a:ext>
            </a:extLst>
          </p:cNvPr>
          <p:cNvSpPr txBox="1"/>
          <p:nvPr/>
        </p:nvSpPr>
        <p:spPr>
          <a:xfrm>
            <a:off x="5797982" y="1508971"/>
            <a:ext cx="5831523" cy="316240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900"/>
              </a:spcBef>
              <a:spcAft>
                <a:spcPts val="0"/>
              </a:spcAft>
            </a:pP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F: Dissipation Energy Flow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altLang="zh-CN" sz="1800" i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DEF indicates the flow of “damping power” in the system.</a:t>
            </a:r>
            <a:endParaRPr lang="en-GB" sz="18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sign of the dc component of DEF </a:t>
            </a:r>
            <a:r>
              <a:rPr lang="en-US" altLang="zh-CN" sz="1800" i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indicates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ntribution to damping.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itive DEF indicates sources of oscillation, and negative DEF indicates sinks of damping.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F was proposed in [1] and applied to the New England system in [2], with 100% accuracy.</a:t>
            </a:r>
          </a:p>
          <a:p>
            <a:pPr marL="285750" indent="-28575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EF can be fully calculated from PMU data: model free.</a:t>
            </a:r>
          </a:p>
        </p:txBody>
      </p:sp>
      <p:graphicFrame>
        <p:nvGraphicFramePr>
          <p:cNvPr id="43" name="Object 42">
            <a:extLst>
              <a:ext uri="{FF2B5EF4-FFF2-40B4-BE49-F238E27FC236}">
                <a16:creationId xmlns:a16="http://schemas.microsoft.com/office/drawing/2014/main" id="{0FA86C39-56C5-F2AA-3298-9686E4B59B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719477"/>
              </p:ext>
            </p:extLst>
          </p:nvPr>
        </p:nvGraphicFramePr>
        <p:xfrm>
          <a:off x="6635750" y="5020829"/>
          <a:ext cx="404336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6" imgW="2959200" imgH="320760" progId="Equation.AxMath">
                  <p:embed/>
                </p:oleObj>
              </mc:Choice>
              <mc:Fallback>
                <p:oleObj name="AxMath" r:id="rId6" imgW="2959200" imgH="320760" progId="Equation.AxMath">
                  <p:embed/>
                  <p:pic>
                    <p:nvPicPr>
                      <p:cNvPr id="43" name="Object 42">
                        <a:extLst>
                          <a:ext uri="{FF2B5EF4-FFF2-40B4-BE49-F238E27FC236}">
                            <a16:creationId xmlns:a16="http://schemas.microsoft.com/office/drawing/2014/main" id="{0FA86C39-56C5-F2AA-3298-9686E4B59BC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35750" y="5020829"/>
                        <a:ext cx="4043362" cy="439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3">
            <a:extLst>
              <a:ext uri="{FF2B5EF4-FFF2-40B4-BE49-F238E27FC236}">
                <a16:creationId xmlns:a16="http://schemas.microsoft.com/office/drawing/2014/main" id="{89DF5DA5-D507-91ED-6D6B-CAFFB7FBC2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530939"/>
              </p:ext>
            </p:extLst>
          </p:nvPr>
        </p:nvGraphicFramePr>
        <p:xfrm>
          <a:off x="1512888" y="4796732"/>
          <a:ext cx="498475" cy="2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8" imgW="404280" imgH="228240" progId="Equation.AxMath">
                  <p:embed/>
                </p:oleObj>
              </mc:Choice>
              <mc:Fallback>
                <p:oleObj name="AxMath" r:id="rId8" imgW="404280" imgH="228240" progId="Equation.AxMath">
                  <p:embed/>
                  <p:pic>
                    <p:nvPicPr>
                      <p:cNvPr id="44" name="Object 43">
                        <a:extLst>
                          <a:ext uri="{FF2B5EF4-FFF2-40B4-BE49-F238E27FC236}">
                            <a16:creationId xmlns:a16="http://schemas.microsoft.com/office/drawing/2014/main" id="{89DF5DA5-D507-91ED-6D6B-CAFFB7FBC2D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512888" y="4796732"/>
                        <a:ext cx="498475" cy="298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Box 44">
            <a:extLst>
              <a:ext uri="{FF2B5EF4-FFF2-40B4-BE49-F238E27FC236}">
                <a16:creationId xmlns:a16="http://schemas.microsoft.com/office/drawing/2014/main" id="{AAC92882-D5BE-7A52-B7A9-ED1F599A05AE}"/>
              </a:ext>
            </a:extLst>
          </p:cNvPr>
          <p:cNvSpPr txBox="1"/>
          <p:nvPr/>
        </p:nvSpPr>
        <p:spPr>
          <a:xfrm>
            <a:off x="2735490" y="5063571"/>
            <a:ext cx="8280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ource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7C2A9E7-EB73-287C-7276-F5A96D9536EF}"/>
              </a:ext>
            </a:extLst>
          </p:cNvPr>
          <p:cNvSpPr txBox="1"/>
          <p:nvPr/>
        </p:nvSpPr>
        <p:spPr>
          <a:xfrm>
            <a:off x="640396" y="2169980"/>
            <a:ext cx="8280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ink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372816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DEF may fail for IB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8</a:t>
            </a:fld>
            <a:endParaRPr lang="en-GB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A2D724C3-54BD-B7E0-DD89-43B3C48BB33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1526" y="1172147"/>
            <a:ext cx="3246805" cy="3379573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A2FDEEBE-57DC-33E9-437D-A51BFE2A513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01533" y="1130566"/>
            <a:ext cx="4902200" cy="3463997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B51F1BA9-C0D3-F879-32AF-EC57FDC0F1EA}"/>
              </a:ext>
            </a:extLst>
          </p:cNvPr>
          <p:cNvSpPr txBox="1"/>
          <p:nvPr/>
        </p:nvSpPr>
        <p:spPr>
          <a:xfrm>
            <a:off x="85090" y="1600175"/>
            <a:ext cx="15682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sz="1800" i="0" dirty="0">
                <a:solidFill>
                  <a:srgbClr val="00619B"/>
                </a:solidFill>
                <a:latin typeface="Calibri" panose="020F0502020204030204"/>
                <a:cs typeface="+mn-cs"/>
              </a:rPr>
              <a:t>“weak </a:t>
            </a:r>
            <a:r>
              <a:rPr lang="en-US" altLang="zh-CN" sz="1800" i="0" dirty="0">
                <a:solidFill>
                  <a:srgbClr val="00619B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grid</a:t>
            </a:r>
            <a:r>
              <a:rPr lang="en-GB" altLang="zh-CN" sz="1800" i="0" dirty="0">
                <a:solidFill>
                  <a:srgbClr val="00619B"/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”</a:t>
            </a:r>
            <a:endParaRPr lang="en-GB" sz="1800" i="0" dirty="0">
              <a:solidFill>
                <a:srgbClr val="00619B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42F5FD68-EE02-4DE2-05C5-5F3FA7C80F7A}"/>
              </a:ext>
            </a:extLst>
          </p:cNvPr>
          <p:cNvSpPr txBox="1"/>
          <p:nvPr/>
        </p:nvSpPr>
        <p:spPr>
          <a:xfrm>
            <a:off x="8544083" y="1239241"/>
            <a:ext cx="301969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619B"/>
                </a:solidFill>
                <a:latin typeface="Calibri" panose="020F0502020204030204"/>
                <a:cs typeface="+mn-cs"/>
              </a:rPr>
              <a:t>1.5 Hz weak-grid oscillation</a:t>
            </a:r>
          </a:p>
        </p:txBody>
      </p:sp>
      <p:grpSp>
        <p:nvGrpSpPr>
          <p:cNvPr id="22" name="Group 21">
            <a:extLst>
              <a:ext uri="{FF2B5EF4-FFF2-40B4-BE49-F238E27FC236}">
                <a16:creationId xmlns:a16="http://schemas.microsoft.com/office/drawing/2014/main" id="{E6E712C2-1DF3-BB68-03EF-5B583A2C4E04}"/>
              </a:ext>
            </a:extLst>
          </p:cNvPr>
          <p:cNvGrpSpPr/>
          <p:nvPr/>
        </p:nvGrpSpPr>
        <p:grpSpPr>
          <a:xfrm>
            <a:off x="330200" y="3174999"/>
            <a:ext cx="11073928" cy="3267075"/>
            <a:chOff x="330200" y="3174999"/>
            <a:chExt cx="11073928" cy="3267075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CC64B3C-541A-9CF6-C538-9E58B154CB37}"/>
                </a:ext>
              </a:extLst>
            </p:cNvPr>
            <p:cNvSpPr txBox="1"/>
            <p:nvPr/>
          </p:nvSpPr>
          <p:spPr>
            <a:xfrm>
              <a:off x="330200" y="5795743"/>
              <a:ext cx="5930097" cy="6463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rPr>
                <a:t>Oscillation is induced by IBRs, but DEF points towards synchronous generators (SGs)</a:t>
              </a:r>
              <a:endParaRPr kumimoji="0" lang="en-GB" sz="18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alibri" panose="020F0502020204030204"/>
                <a:cs typeface="+mn-cs"/>
              </a:endParaRPr>
            </a:p>
          </p:txBody>
        </p:sp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1EB41D40-741E-5B57-93B1-2E1D9F04298B}"/>
                </a:ext>
              </a:extLst>
            </p:cNvPr>
            <p:cNvGrpSpPr/>
            <p:nvPr/>
          </p:nvGrpSpPr>
          <p:grpSpPr>
            <a:xfrm>
              <a:off x="6436398" y="3174999"/>
              <a:ext cx="4967730" cy="3224742"/>
              <a:chOff x="6436398" y="3174999"/>
              <a:chExt cx="4967730" cy="3224742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A8B0364D-6ABA-FE61-08AE-32F2F8CCB22E}"/>
                  </a:ext>
                </a:extLst>
              </p:cNvPr>
              <p:cNvGrpSpPr/>
              <p:nvPr/>
            </p:nvGrpSpPr>
            <p:grpSpPr>
              <a:xfrm>
                <a:off x="6436398" y="3174999"/>
                <a:ext cx="4967730" cy="3224742"/>
                <a:chOff x="6436398" y="3174999"/>
                <a:chExt cx="4967730" cy="3224742"/>
              </a:xfrm>
            </p:grpSpPr>
            <p:pic>
              <p:nvPicPr>
                <p:cNvPr id="27" name="Picture 26">
                  <a:extLst>
                    <a:ext uri="{FF2B5EF4-FFF2-40B4-BE49-F238E27FC236}">
                      <a16:creationId xmlns:a16="http://schemas.microsoft.com/office/drawing/2014/main" id="{C618D0D2-84AA-D178-8D15-DAF5B25FFB82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6436398" y="3174999"/>
                  <a:ext cx="4967730" cy="3224742"/>
                </a:xfrm>
                <a:prstGeom prst="rect">
                  <a:avLst/>
                </a:prstGeom>
                <a:ln>
                  <a:noFill/>
                </a:ln>
                <a:effectLst>
                  <a:outerShdw blurRad="292100" dist="139700" dir="2700000" algn="tl" rotWithShape="0">
                    <a:srgbClr val="333333">
                      <a:alpha val="65000"/>
                    </a:srgbClr>
                  </a:outerShdw>
                </a:effectLst>
              </p:spPr>
            </p:pic>
            <p:sp>
              <p:nvSpPr>
                <p:cNvPr id="28" name="TextBox 27">
                  <a:extLst>
                    <a:ext uri="{FF2B5EF4-FFF2-40B4-BE49-F238E27FC236}">
                      <a16:creationId xmlns:a16="http://schemas.microsoft.com/office/drawing/2014/main" id="{AB15C12B-E166-3A37-0245-297154A4FC8A}"/>
                    </a:ext>
                  </a:extLst>
                </p:cNvPr>
                <p:cNvSpPr txBox="1"/>
                <p:nvPr/>
              </p:nvSpPr>
              <p:spPr>
                <a:xfrm>
                  <a:off x="8196845" y="4026834"/>
                  <a:ext cx="111611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cs typeface="+mn-cs"/>
                    </a:rPr>
                    <a:t>A1 (SG)</a:t>
                  </a:r>
                  <a:endParaRPr kumimoji="0" lang="en-GB" sz="1200" b="0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cs typeface="+mn-cs"/>
                  </a:endParaRPr>
                </a:p>
              </p:txBody>
            </p:sp>
            <p:cxnSp>
              <p:nvCxnSpPr>
                <p:cNvPr id="29" name="Straight Arrow Connector 28">
                  <a:extLst>
                    <a:ext uri="{FF2B5EF4-FFF2-40B4-BE49-F238E27FC236}">
                      <a16:creationId xmlns:a16="http://schemas.microsoft.com/office/drawing/2014/main" id="{D21784B1-D549-FBF1-E804-AE137AE1DC4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8847447" y="4187080"/>
                  <a:ext cx="194736" cy="71430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rgbClr val="00833C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sp>
              <p:nvSpPr>
                <p:cNvPr id="30" name="TextBox 29">
                  <a:extLst>
                    <a:ext uri="{FF2B5EF4-FFF2-40B4-BE49-F238E27FC236}">
                      <a16:creationId xmlns:a16="http://schemas.microsoft.com/office/drawing/2014/main" id="{BCA923CF-4776-32DA-8830-3CBF5CB09C0F}"/>
                    </a:ext>
                  </a:extLst>
                </p:cNvPr>
                <p:cNvSpPr txBox="1"/>
                <p:nvPr/>
              </p:nvSpPr>
              <p:spPr>
                <a:xfrm>
                  <a:off x="8196845" y="5312709"/>
                  <a:ext cx="1116115" cy="27699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GB" sz="12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Calibri" panose="020F0502020204030204"/>
                      <a:cs typeface="+mn-cs"/>
                    </a:rPr>
                    <a:t>A2 (SG)</a:t>
                  </a:r>
                  <a:endParaRPr kumimoji="0" lang="en-GB" sz="1200" b="0" i="0" u="none" strike="noStrike" kern="0" cap="none" spc="0" normalizeH="0" baseline="-2500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cs typeface="+mn-cs"/>
                  </a:endParaRPr>
                </a:p>
              </p:txBody>
            </p:sp>
            <p:cxnSp>
              <p:nvCxnSpPr>
                <p:cNvPr id="31" name="Straight Arrow Connector 30">
                  <a:extLst>
                    <a:ext uri="{FF2B5EF4-FFF2-40B4-BE49-F238E27FC236}">
                      <a16:creationId xmlns:a16="http://schemas.microsoft.com/office/drawing/2014/main" id="{CA42C2CD-9E59-7AB4-BFEE-815896430F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8885547" y="5284134"/>
                  <a:ext cx="194736" cy="160246"/>
                </a:xfrm>
                <a:prstGeom prst="straightConnector1">
                  <a:avLst/>
                </a:prstGeom>
                <a:noFill/>
                <a:ln w="12700" cap="flat" cmpd="sng" algn="ctr">
                  <a:solidFill>
                    <a:srgbClr val="00833C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</p:grpSp>
          <p:sp>
            <p:nvSpPr>
              <p:cNvPr id="26" name="TextBox 25">
                <a:extLst>
                  <a:ext uri="{FF2B5EF4-FFF2-40B4-BE49-F238E27FC236}">
                    <a16:creationId xmlns:a16="http://schemas.microsoft.com/office/drawing/2014/main" id="{E981D0B2-4FB5-C1BC-8129-DFDB6583713A}"/>
                  </a:ext>
                </a:extLst>
              </p:cNvPr>
              <p:cNvSpPr txBox="1"/>
              <p:nvPr/>
            </p:nvSpPr>
            <p:spPr>
              <a:xfrm>
                <a:off x="6611535" y="3377047"/>
                <a:ext cx="2868841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 lvl="0" indent="0" algn="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GB" sz="18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Calibri" panose="020F0502020204030204"/>
                    <a:cs typeface="+mn-cs"/>
                  </a:rPr>
                  <a:t>DEF measured at all buse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739694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Dissipation </a:t>
            </a:r>
            <a:r>
              <a:rPr lang="en-GB" altLang="zh-CN" sz="2800" dirty="0" err="1">
                <a:solidFill>
                  <a:schemeClr val="accent1"/>
                </a:solidFill>
              </a:rPr>
              <a:t>v.s</a:t>
            </a:r>
            <a:r>
              <a:rPr lang="en-GB" altLang="zh-CN" sz="2800" dirty="0">
                <a:solidFill>
                  <a:schemeClr val="accent1"/>
                </a:solidFill>
              </a:rPr>
              <a:t>. Damping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19</a:t>
            </a:fld>
            <a:endParaRPr lang="en-GB" dirty="0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DE6A6E92-8FBF-94C1-0DA9-031D9218BEB8}"/>
              </a:ext>
            </a:extLst>
          </p:cNvPr>
          <p:cNvSpPr txBox="1"/>
          <p:nvPr/>
        </p:nvSpPr>
        <p:spPr>
          <a:xfrm>
            <a:off x="1127448" y="1268148"/>
            <a:ext cx="10441160" cy="193899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sipation: the rate of energy loss (time derivative of the energy function)</a:t>
            </a:r>
          </a:p>
          <a:p>
            <a:pPr marL="342900" indent="-34290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amping: the rate of oscillation decay (real part of eigenvalue)</a:t>
            </a:r>
          </a:p>
          <a:p>
            <a:pPr marL="342900" indent="-342900" fontAlgn="auto">
              <a:spcBef>
                <a:spcPts val="9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issipation contributes to damping only if they are consistent</a:t>
            </a:r>
          </a:p>
          <a:p>
            <a:pPr marL="800100" lvl="1" indent="-342900" fontAlgn="auto"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echanical dissipation contributes to the damping of angle swing and torsional resonance</a:t>
            </a:r>
            <a:endParaRPr lang="en-GB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  <a:p>
            <a:pPr marL="800100" lvl="1" indent="-342900" fontAlgn="auto">
              <a:spcBef>
                <a:spcPts val="900"/>
              </a:spcBef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ical dissipation contributes to the damping of electromagnetic resonance</a:t>
            </a:r>
          </a:p>
        </p:txBody>
      </p:sp>
      <p:sp>
        <p:nvSpPr>
          <p:cNvPr id="13" name="矩形 9">
            <a:extLst>
              <a:ext uri="{FF2B5EF4-FFF2-40B4-BE49-F238E27FC236}">
                <a16:creationId xmlns:a16="http://schemas.microsoft.com/office/drawing/2014/main" id="{4C256DC2-2F79-1B9D-FB83-37CEF2C46C7D}"/>
              </a:ext>
            </a:extLst>
          </p:cNvPr>
          <p:cNvSpPr/>
          <p:nvPr/>
        </p:nvSpPr>
        <p:spPr>
          <a:xfrm>
            <a:off x="1660379" y="5970074"/>
            <a:ext cx="39637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rsional resonance: damped by mechanical dissipation (positive torque coefficient)</a:t>
            </a:r>
          </a:p>
        </p:txBody>
      </p:sp>
      <p:sp>
        <p:nvSpPr>
          <p:cNvPr id="14" name="矩形 9">
            <a:extLst>
              <a:ext uri="{FF2B5EF4-FFF2-40B4-BE49-F238E27FC236}">
                <a16:creationId xmlns:a16="http://schemas.microsoft.com/office/drawing/2014/main" id="{290AD2B7-8B17-25F7-37D7-A7561E3EF7B1}"/>
              </a:ext>
            </a:extLst>
          </p:cNvPr>
          <p:cNvSpPr/>
          <p:nvPr/>
        </p:nvSpPr>
        <p:spPr>
          <a:xfrm>
            <a:off x="6600056" y="5970074"/>
            <a:ext cx="396374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lectromagnetic resonance: damped by electrical dissipation (positive resistance)</a:t>
            </a: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AF1757AF-2718-3E27-F2CB-66E3F2516E35}"/>
              </a:ext>
            </a:extLst>
          </p:cNvPr>
          <p:cNvGrpSpPr>
            <a:grpSpLocks noChangeAspect="1"/>
          </p:cNvGrpSpPr>
          <p:nvPr/>
        </p:nvGrpSpPr>
        <p:grpSpPr>
          <a:xfrm>
            <a:off x="2207568" y="3327366"/>
            <a:ext cx="2990979" cy="2542289"/>
            <a:chOff x="2435885" y="3876254"/>
            <a:chExt cx="2603205" cy="2212687"/>
          </a:xfrm>
        </p:grpSpPr>
        <p:pic>
          <p:nvPicPr>
            <p:cNvPr id="16" name="Picture 15" descr="Torsional vibration isolation system(2-DOF) | Download Scientific Diagram">
              <a:extLst>
                <a:ext uri="{FF2B5EF4-FFF2-40B4-BE49-F238E27FC236}">
                  <a16:creationId xmlns:a16="http://schemas.microsoft.com/office/drawing/2014/main" id="{2D8E1D22-0B76-92A4-3065-6AD362811868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duotone>
                <a:prstClr val="black"/>
                <a:srgbClr val="006341">
                  <a:tint val="45000"/>
                  <a:satMod val="400000"/>
                </a:srgbClr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964" t="19231"/>
            <a:stretch/>
          </p:blipFill>
          <p:spPr bwMode="auto">
            <a:xfrm>
              <a:off x="2435885" y="3876254"/>
              <a:ext cx="2603205" cy="22126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3E0AB827-B6BA-25CD-BFD8-2030E01F8F54}"/>
                </a:ext>
              </a:extLst>
            </p:cNvPr>
            <p:cNvSpPr/>
            <p:nvPr/>
          </p:nvSpPr>
          <p:spPr bwMode="auto">
            <a:xfrm>
              <a:off x="3217333" y="4221088"/>
              <a:ext cx="648072" cy="216024"/>
            </a:xfrm>
            <a:prstGeom prst="rect">
              <a:avLst/>
            </a:prstGeom>
            <a:solidFill>
              <a:srgbClr val="B7D9C6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Verdana" pitchFamily="64" charset="0"/>
                <a:cs typeface="Times New Roman" pitchFamily="64" charset="0"/>
              </a:endParaRP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37012AC-F09E-D7E8-BCF1-B64F502BA8B7}"/>
                </a:ext>
              </a:extLst>
            </p:cNvPr>
            <p:cNvSpPr/>
            <p:nvPr/>
          </p:nvSpPr>
          <p:spPr bwMode="auto">
            <a:xfrm>
              <a:off x="3287687" y="4293096"/>
              <a:ext cx="603405" cy="432048"/>
            </a:xfrm>
            <a:prstGeom prst="rect">
              <a:avLst/>
            </a:prstGeom>
            <a:solidFill>
              <a:srgbClr val="B7D9C6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GB" sz="18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Verdana" pitchFamily="64" charset="0"/>
                <a:ea typeface="Times New Roman" pitchFamily="64" charset="0"/>
                <a:cs typeface="Times New Roman" pitchFamily="64" charset="0"/>
              </a:endParaRPr>
            </a:p>
          </p:txBody>
        </p:sp>
      </p:grpSp>
      <p:pic>
        <p:nvPicPr>
          <p:cNvPr id="33" name="Picture 32" descr="A diagram of a coil with arrows and a spiral&#10;&#10;Description automatically generated">
            <a:extLst>
              <a:ext uri="{FF2B5EF4-FFF2-40B4-BE49-F238E27FC236}">
                <a16:creationId xmlns:a16="http://schemas.microsoft.com/office/drawing/2014/main" id="{DBEA6196-B53D-9F3C-E419-5409364CF4C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28506" y="3192059"/>
            <a:ext cx="3405994" cy="2786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65102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AEMO Oscillations</a:t>
            </a:r>
            <a:endParaRPr lang="zh-CN" altLang="en-US" sz="2800" dirty="0">
              <a:solidFill>
                <a:schemeClr val="accent1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>
                <a:cs typeface="Calibri" panose="020F0502020204030204" pitchFamily="34" charset="0"/>
              </a:rPr>
              <a:pPr/>
              <a:t>2</a:t>
            </a:fld>
            <a:endParaRPr lang="en-GB" dirty="0">
              <a:cs typeface="Calibri" panose="020F0502020204030204" pitchFamily="34" charset="0"/>
            </a:endParaRPr>
          </a:p>
        </p:txBody>
      </p:sp>
      <p:pic>
        <p:nvPicPr>
          <p:cNvPr id="7" name="Picture 6" descr="A graph showing different colored lines&#10;&#10;Description automatically generated">
            <a:extLst>
              <a:ext uri="{FF2B5EF4-FFF2-40B4-BE49-F238E27FC236}">
                <a16:creationId xmlns:a16="http://schemas.microsoft.com/office/drawing/2014/main" id="{FA45EB5C-8D6D-57D0-BB91-9513F1DD4E0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572"/>
          <a:stretch/>
        </p:blipFill>
        <p:spPr>
          <a:xfrm>
            <a:off x="263351" y="1268760"/>
            <a:ext cx="6725675" cy="4144549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4F00169E-DF62-402B-1436-C069A60A67CA}"/>
              </a:ext>
            </a:extLst>
          </p:cNvPr>
          <p:cNvSpPr txBox="1"/>
          <p:nvPr/>
        </p:nvSpPr>
        <p:spPr>
          <a:xfrm>
            <a:off x="263351" y="5578896"/>
            <a:ext cx="6858273" cy="61555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spcBef>
                <a:spcPts val="900"/>
              </a:spcBef>
            </a:pPr>
            <a:r>
              <a:rPr lang="en-GB" sz="17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ub-synchronous Oscillations in West Murray Zone (WMZ), Australia, since 2019. Source: </a:t>
            </a:r>
            <a:r>
              <a:rPr lang="en-GB" i="0" u="none" strike="noStrike" dirty="0">
                <a:solidFill>
                  <a:srgbClr val="3379B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High level summary of WMZ – </a:t>
            </a:r>
            <a:r>
              <a:rPr lang="en-GB" i="0" u="none" strike="noStrike" dirty="0" err="1">
                <a:solidFill>
                  <a:srgbClr val="3379B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Subsynchronous</a:t>
            </a:r>
            <a:r>
              <a:rPr lang="en-GB" i="0" u="none" strike="noStrike" dirty="0">
                <a:solidFill>
                  <a:srgbClr val="3379BF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  <a:hlinkClick r:id="rId4"/>
              </a:rPr>
              <a:t> Oscillations</a:t>
            </a:r>
            <a:r>
              <a:rPr lang="en-GB" i="0" dirty="0">
                <a:solidFill>
                  <a:srgbClr val="000000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GB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6978A204-2E32-1921-75C9-C4BD6EB3B095}"/>
              </a:ext>
            </a:extLst>
          </p:cNvPr>
          <p:cNvSpPr txBox="1"/>
          <p:nvPr/>
        </p:nvSpPr>
        <p:spPr>
          <a:xfrm>
            <a:off x="7248128" y="1255251"/>
            <a:ext cx="4536504" cy="548611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sub-synchronous oscillations seem to be intermittent and occurring both with and </a:t>
            </a:r>
            <a:r>
              <a:rPr lang="en-GB" b="1" i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ithout any apparent disturbance 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 the WMZ or surrounding region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frequency of oscillations is mostly around 17-19 Hz (RMS)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oscillations have been identified as contained in the north-west of Victoria and specifically around the Red Cliffs and </a:t>
            </a:r>
            <a:r>
              <a:rPr lang="en-GB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men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area, likely </a:t>
            </a:r>
            <a:r>
              <a:rPr lang="en-GB" b="1" i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volving the following solar plants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GB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Wemen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Bannerton, Karadoc, </a:t>
            </a:r>
            <a:r>
              <a:rPr lang="en-GB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Yatpool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&amp; </a:t>
            </a:r>
            <a:r>
              <a:rPr lang="en-GB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Kiamal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ased on instances when the response of these solar plants was analysed, the </a:t>
            </a:r>
            <a:r>
              <a:rPr lang="en-GB" b="1" i="0" dirty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Q and V response from the solar plants were sometimes in-phase and sometimes out-of-phase</a:t>
            </a: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r>
              <a:rPr lang="en-GB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system operator replicated the oscillation in their EMT simulation models, after two years.</a:t>
            </a:r>
          </a:p>
          <a:p>
            <a:pPr marL="285750" indent="-285750">
              <a:spcBef>
                <a:spcPts val="1500"/>
              </a:spcBef>
              <a:buFont typeface="Arial" panose="020B0604020202020204" pitchFamily="34" charset="0"/>
              <a:buChar char="•"/>
            </a:pPr>
            <a:endParaRPr lang="en-GB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13156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n we adapt DEF to inverters?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0</a:t>
            </a:fld>
            <a:endParaRPr lang="en-GB" dirty="0"/>
          </a:p>
        </p:txBody>
      </p:sp>
      <p:graphicFrame>
        <p:nvGraphicFramePr>
          <p:cNvPr id="11" name="Table 10">
            <a:extLst>
              <a:ext uri="{FF2B5EF4-FFF2-40B4-BE49-F238E27FC236}">
                <a16:creationId xmlns:a16="http://schemas.microsoft.com/office/drawing/2014/main" id="{CA932442-407B-A37E-ED8A-E1D0C5AA07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1731459"/>
              </p:ext>
            </p:extLst>
          </p:nvPr>
        </p:nvGraphicFramePr>
        <p:xfrm>
          <a:off x="2053244" y="1511298"/>
          <a:ext cx="7813964" cy="2868508"/>
        </p:xfrm>
        <a:graphic>
          <a:graphicData uri="http://schemas.openxmlformats.org/drawingml/2006/table">
            <a:tbl>
              <a:tblPr firstRow="1" bandRow="1"/>
              <a:tblGrid>
                <a:gridCol w="2116614">
                  <a:extLst>
                    <a:ext uri="{9D8B030D-6E8A-4147-A177-3AD203B41FA5}">
                      <a16:colId xmlns:a16="http://schemas.microsoft.com/office/drawing/2014/main" val="567393273"/>
                    </a:ext>
                  </a:extLst>
                </a:gridCol>
                <a:gridCol w="1591438">
                  <a:extLst>
                    <a:ext uri="{9D8B030D-6E8A-4147-A177-3AD203B41FA5}">
                      <a16:colId xmlns:a16="http://schemas.microsoft.com/office/drawing/2014/main" val="97569904"/>
                    </a:ext>
                  </a:extLst>
                </a:gridCol>
                <a:gridCol w="4105912">
                  <a:extLst>
                    <a:ext uri="{9D8B030D-6E8A-4147-A177-3AD203B41FA5}">
                      <a16:colId xmlns:a16="http://schemas.microsoft.com/office/drawing/2014/main" val="2168152912"/>
                    </a:ext>
                  </a:extLst>
                </a:gridCol>
              </a:tblGrid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Name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Abbreviation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GB" dirty="0"/>
                        <a:t>Definition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6874886"/>
                  </a:ext>
                </a:extLst>
              </a:tr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Original DEF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DEF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6320948"/>
                  </a:ext>
                </a:extLst>
              </a:tr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Complex DEF [1]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 err="1"/>
                        <a:t>cDEF</a:t>
                      </a:r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7451505"/>
                  </a:ext>
                </a:extLst>
              </a:tr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Dual DEF [2]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 err="1"/>
                        <a:t>dDEF</a:t>
                      </a:r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8447479"/>
                  </a:ext>
                </a:extLst>
              </a:tr>
              <a:tr h="557107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Sub/Super-Synchronous DEF [3]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 err="1"/>
                        <a:t>sDEF</a:t>
                      </a:r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5769168"/>
                  </a:ext>
                </a:extLst>
              </a:tr>
            </a:tbl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BCC8445C-5FC9-A54D-05C7-8276A29B9F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971201"/>
              </p:ext>
            </p:extLst>
          </p:nvPr>
        </p:nvGraphicFramePr>
        <p:xfrm>
          <a:off x="6518478" y="2141538"/>
          <a:ext cx="2422525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1446840" imgH="320760" progId="Equation.AxMath">
                  <p:embed/>
                </p:oleObj>
              </mc:Choice>
              <mc:Fallback>
                <p:oleObj name="AxMath" r:id="rId3" imgW="1446840" imgH="320760" progId="Equation.AxMath">
                  <p:embed/>
                  <p:pic>
                    <p:nvPicPr>
                      <p:cNvPr id="18" name="Object 17">
                        <a:extLst>
                          <a:ext uri="{FF2B5EF4-FFF2-40B4-BE49-F238E27FC236}">
                            <a16:creationId xmlns:a16="http://schemas.microsoft.com/office/drawing/2014/main" id="{BCC8445C-5FC9-A54D-05C7-8276A29B9F5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18478" y="2141538"/>
                        <a:ext cx="2422525" cy="53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D59FB725-2E6A-5A7B-0D38-4A83A83ABD2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6144797"/>
              </p:ext>
            </p:extLst>
          </p:nvPr>
        </p:nvGraphicFramePr>
        <p:xfrm>
          <a:off x="6518478" y="2688166"/>
          <a:ext cx="2882275" cy="537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1720080" imgH="320760" progId="Equation.AxMath">
                  <p:embed/>
                </p:oleObj>
              </mc:Choice>
              <mc:Fallback>
                <p:oleObj name="AxMath" r:id="rId5" imgW="1720080" imgH="320760" progId="Equation.AxMath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D59FB725-2E6A-5A7B-0D38-4A83A83ABD2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18478" y="2688166"/>
                        <a:ext cx="2882275" cy="537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9">
            <a:extLst>
              <a:ext uri="{FF2B5EF4-FFF2-40B4-BE49-F238E27FC236}">
                <a16:creationId xmlns:a16="http://schemas.microsoft.com/office/drawing/2014/main" id="{A405872A-A4C8-5FE5-04B0-30981699EA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9104826"/>
              </p:ext>
            </p:extLst>
          </p:nvPr>
        </p:nvGraphicFramePr>
        <p:xfrm>
          <a:off x="6518478" y="3225269"/>
          <a:ext cx="25685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1532880" imgH="320760" progId="Equation.AxMath">
                  <p:embed/>
                </p:oleObj>
              </mc:Choice>
              <mc:Fallback>
                <p:oleObj name="AxMath" r:id="rId7" imgW="1532880" imgH="320760" progId="Equation.AxMath">
                  <p:embed/>
                  <p:pic>
                    <p:nvPicPr>
                      <p:cNvPr id="20" name="Object 19">
                        <a:extLst>
                          <a:ext uri="{FF2B5EF4-FFF2-40B4-BE49-F238E27FC236}">
                            <a16:creationId xmlns:a16="http://schemas.microsoft.com/office/drawing/2014/main" id="{A405872A-A4C8-5FE5-04B0-30981699EA0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18478" y="3225269"/>
                        <a:ext cx="2568575" cy="53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799DDD12-A4F9-002B-0D66-CF38A9689A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703586"/>
              </p:ext>
            </p:extLst>
          </p:nvPr>
        </p:nvGraphicFramePr>
        <p:xfrm>
          <a:off x="6527800" y="3846513"/>
          <a:ext cx="248285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9" imgW="1482480" imgH="237960" progId="Equation.AxMath">
                  <p:embed/>
                </p:oleObj>
              </mc:Choice>
              <mc:Fallback>
                <p:oleObj name="AxMath" r:id="rId9" imgW="1482480" imgH="237960" progId="Equation.AxMath">
                  <p:embed/>
                  <p:pic>
                    <p:nvPicPr>
                      <p:cNvPr id="21" name="Object 20">
                        <a:extLst>
                          <a:ext uri="{FF2B5EF4-FFF2-40B4-BE49-F238E27FC236}">
                            <a16:creationId xmlns:a16="http://schemas.microsoft.com/office/drawing/2014/main" id="{799DDD12-A4F9-002B-0D66-CF38A9689A6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527800" y="3846513"/>
                        <a:ext cx="2482850" cy="398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Box 21">
            <a:extLst>
              <a:ext uri="{FF2B5EF4-FFF2-40B4-BE49-F238E27FC236}">
                <a16:creationId xmlns:a16="http://schemas.microsoft.com/office/drawing/2014/main" id="{016AED0E-64D7-0C1D-5F45-4D9A834DD34D}"/>
              </a:ext>
            </a:extLst>
          </p:cNvPr>
          <p:cNvSpPr txBox="1"/>
          <p:nvPr/>
        </p:nvSpPr>
        <p:spPr>
          <a:xfrm>
            <a:off x="739834" y="5703367"/>
            <a:ext cx="11371810" cy="7694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Calibri" panose="020F0502020204030204" pitchFamily="34" charset="0"/>
              </a:rPr>
              <a:t>[1] </a:t>
            </a:r>
            <a:r>
              <a:rPr lang="pl-PL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L Fan, Z Wang, Z Miao, S Maslennikov</a:t>
            </a: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, Oscillation Source Detection for Inverter-Based Resources via Dissipative Energy Flow, </a:t>
            </a:r>
            <a:r>
              <a:rPr lang="en-GB" sz="1100" i="0" dirty="0" err="1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TechRxiv</a:t>
            </a:r>
            <a:endParaRPr lang="en-GB" sz="1100" i="0" dirty="0">
              <a:solidFill>
                <a:srgbClr val="FFFFFF">
                  <a:lumMod val="50000"/>
                </a:srgbClr>
              </a:solidFill>
              <a:latin typeface="Calibri" panose="020F0502020204030204"/>
              <a:cs typeface="Calibri" panose="020F0502020204030204" pitchFamily="34" charset="0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cs typeface="Calibri" panose="020F0502020204030204" pitchFamily="34" charset="0"/>
              </a:rPr>
              <a:t>[2] </a:t>
            </a: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PG Estevez, Complex dissipating energy flow method for forced oscillation source location, IEEE Trans Power Systems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[3] X Xie, Y Zhan, J </a:t>
            </a:r>
            <a:r>
              <a:rPr lang="en-GB" sz="1100" i="0" dirty="0" err="1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Shair</a:t>
            </a: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, Z Ka, X Chang, Identifying the source of </a:t>
            </a:r>
            <a:r>
              <a:rPr lang="en-GB" sz="1100" i="0" dirty="0" err="1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subsynchronous</a:t>
            </a:r>
            <a:r>
              <a:rPr lang="en-GB" sz="1100" i="0" dirty="0">
                <a:solidFill>
                  <a:srgbClr val="777777"/>
                </a:solidFill>
                <a:highlight>
                  <a:srgbClr val="FFFFFF"/>
                </a:highlight>
                <a:latin typeface="Calibri" panose="020F0502020204030204"/>
                <a:cs typeface="+mn-cs"/>
              </a:rPr>
              <a:t> control interaction via wide-area monitoring of sub/super-synchronous power flows, IEEE Trans Power Delivery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GB" sz="1100" i="0" dirty="0">
              <a:solidFill>
                <a:srgbClr val="777777"/>
              </a:solidFill>
              <a:highlight>
                <a:srgbClr val="FFFFFF"/>
              </a:highlight>
              <a:latin typeface="Calibri" panose="020F0502020204030204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1B38F6F5-637A-4C47-68DD-D000ED3F654C}"/>
              </a:ext>
            </a:extLst>
          </p:cNvPr>
          <p:cNvSpPr txBox="1"/>
          <p:nvPr/>
        </p:nvSpPr>
        <p:spPr>
          <a:xfrm>
            <a:off x="2001291" y="4718421"/>
            <a:ext cx="806542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900"/>
              </a:spcBef>
              <a:spcAft>
                <a:spcPts val="0"/>
              </a:spcAft>
            </a:pPr>
            <a:r>
              <a:rPr lang="en-US" altLang="zh-CN" sz="1800" i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Multiple attempts have been made to modify DEF to make it work for IBRs. They all succeed in some cases but not in all cases.</a:t>
            </a:r>
            <a:endParaRPr lang="en-GB" sz="1800" i="0" dirty="0">
              <a:solidFill>
                <a:srgbClr val="0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9120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The unified DEF: </a:t>
            </a:r>
            <a:r>
              <a:rPr lang="en-GB" altLang="zh-CN" sz="2800" dirty="0" err="1">
                <a:solidFill>
                  <a:schemeClr val="accent1"/>
                </a:solidFill>
              </a:rPr>
              <a:t>uDEF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1</a:t>
            </a:fld>
            <a:endParaRPr lang="en-GB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22825D45-0202-A3EA-FC2A-2F99B4B9D7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240742"/>
              </p:ext>
            </p:extLst>
          </p:nvPr>
        </p:nvGraphicFramePr>
        <p:xfrm>
          <a:off x="2400969" y="1916832"/>
          <a:ext cx="6840760" cy="2096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3138120" imgH="962280" progId="Equation.AxMath">
                  <p:embed/>
                </p:oleObj>
              </mc:Choice>
              <mc:Fallback>
                <p:oleObj name="AxMath" r:id="rId3" imgW="3138120" imgH="962280" progId="Equation.AxMath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22825D45-0202-A3EA-FC2A-2F99B4B9D7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00969" y="1916832"/>
                        <a:ext cx="6840760" cy="2096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7598DA4F-3AC5-5C30-82AA-D0A844ACFD11}"/>
              </a:ext>
            </a:extLst>
          </p:cNvPr>
          <p:cNvSpPr txBox="1"/>
          <p:nvPr/>
        </p:nvSpPr>
        <p:spPr>
          <a:xfrm>
            <a:off x="2354987" y="4609100"/>
            <a:ext cx="7360569" cy="5477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2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W</a:t>
            </a:r>
            <a:r>
              <a:rPr lang="en-GB" sz="220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 </a:t>
            </a: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is to be specified to make </a:t>
            </a:r>
            <a:r>
              <a:rPr lang="en-GB" sz="2200" i="0" dirty="0" err="1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uDEF</a:t>
            </a:r>
            <a:r>
              <a:rPr lang="en-GB" sz="2200" i="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 consistent with damping</a:t>
            </a: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EE329C62-19CD-363E-6BF0-70F447EDFE4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521523"/>
              </p:ext>
            </p:extLst>
          </p:nvPr>
        </p:nvGraphicFramePr>
        <p:xfrm>
          <a:off x="6433416" y="3485929"/>
          <a:ext cx="418465" cy="447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213480" imgH="227160" progId="Equation.AxMath">
                  <p:embed/>
                </p:oleObj>
              </mc:Choice>
              <mc:Fallback>
                <p:oleObj name="AxMath" r:id="rId5" imgW="213480" imgH="227160" progId="Equation.AxMath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EE329C62-19CD-363E-6BF0-70F447EDFE4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33416" y="3485929"/>
                        <a:ext cx="418465" cy="44712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604368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 err="1">
                <a:solidFill>
                  <a:schemeClr val="accent1"/>
                </a:solidFill>
              </a:rPr>
              <a:t>uDEF</a:t>
            </a:r>
            <a:r>
              <a:rPr lang="en-GB" altLang="zh-CN" sz="2800" dirty="0">
                <a:solidFill>
                  <a:schemeClr val="accent1"/>
                </a:solidFill>
              </a:rPr>
              <a:t> covers all existing DEFs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2</a:t>
            </a:fld>
            <a:endParaRPr lang="en-GB" dirty="0"/>
          </a:p>
        </p:txBody>
      </p:sp>
      <p:graphicFrame>
        <p:nvGraphicFramePr>
          <p:cNvPr id="24" name="Table 23">
            <a:extLst>
              <a:ext uri="{FF2B5EF4-FFF2-40B4-BE49-F238E27FC236}">
                <a16:creationId xmlns:a16="http://schemas.microsoft.com/office/drawing/2014/main" id="{6199FC5D-AE91-4EB1-258B-061303C85CE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1794087"/>
              </p:ext>
            </p:extLst>
          </p:nvPr>
        </p:nvGraphicFramePr>
        <p:xfrm>
          <a:off x="962527" y="1619134"/>
          <a:ext cx="10347156" cy="4509975"/>
        </p:xfrm>
        <a:graphic>
          <a:graphicData uri="http://schemas.openxmlformats.org/drawingml/2006/table">
            <a:tbl>
              <a:tblPr firstRow="1" bandRow="1"/>
              <a:tblGrid>
                <a:gridCol w="1574522">
                  <a:extLst>
                    <a:ext uri="{9D8B030D-6E8A-4147-A177-3AD203B41FA5}">
                      <a16:colId xmlns:a16="http://schemas.microsoft.com/office/drawing/2014/main" val="97569904"/>
                    </a:ext>
                  </a:extLst>
                </a:gridCol>
                <a:gridCol w="4386317">
                  <a:extLst>
                    <a:ext uri="{9D8B030D-6E8A-4147-A177-3AD203B41FA5}">
                      <a16:colId xmlns:a16="http://schemas.microsoft.com/office/drawing/2014/main" val="2168152912"/>
                    </a:ext>
                  </a:extLst>
                </a:gridCol>
                <a:gridCol w="4386317">
                  <a:extLst>
                    <a:ext uri="{9D8B030D-6E8A-4147-A177-3AD203B41FA5}">
                      <a16:colId xmlns:a16="http://schemas.microsoft.com/office/drawing/2014/main" val="3925746929"/>
                    </a:ext>
                  </a:extLst>
                </a:gridCol>
              </a:tblGrid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dirty="0"/>
                        <a:t>Existing DEF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GB" dirty="0"/>
                        <a:t>Definition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en-GB" dirty="0"/>
                        <a:t>Equivalent </a:t>
                      </a:r>
                      <a:r>
                        <a:rPr lang="en-GB" i="1" dirty="0"/>
                        <a:t>W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381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6874886"/>
                  </a:ext>
                </a:extLst>
              </a:tr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b="1" dirty="0"/>
                        <a:t>DEF</a:t>
                      </a:r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381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6320948"/>
                  </a:ext>
                </a:extLst>
              </a:tr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b="1" dirty="0" err="1"/>
                        <a:t>cDEF</a:t>
                      </a:r>
                      <a:endParaRPr lang="en-GB" b="1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07451505"/>
                  </a:ext>
                </a:extLst>
              </a:tr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b="1" dirty="0" err="1"/>
                        <a:t>dDEF</a:t>
                      </a:r>
                      <a:endParaRPr lang="en-GB" b="1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38447479"/>
                  </a:ext>
                </a:extLst>
              </a:tr>
              <a:tr h="901995"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en-GB" b="1" dirty="0" err="1"/>
                        <a:t>sDEF</a:t>
                      </a:r>
                      <a:endParaRPr lang="en-GB" b="1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1pPr>
                      <a:lvl2pPr marL="457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2pPr>
                      <a:lvl3pPr marL="914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3pPr>
                      <a:lvl4pPr marL="1371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4pPr>
                      <a:lvl5pPr marL="18288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5pPr>
                      <a:lvl6pPr marL="22860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6pPr>
                      <a:lvl7pPr marL="27432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7pPr>
                      <a:lvl8pPr marL="32004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8pPr>
                      <a:lvl9pPr marL="3657600" algn="l" defTabSz="4572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endParaRPr lang="en-GB" dirty="0"/>
                    </a:p>
                  </a:txBody>
                  <a:tcPr anchor="ctr">
                    <a:lnL w="12700" cmpd="sng">
                      <a:solidFill>
                        <a:srgbClr val="FFFFFF"/>
                      </a:solidFill>
                    </a:lnL>
                    <a:lnR w="12700" cmpd="sng">
                      <a:solidFill>
                        <a:srgbClr val="FFFFFF"/>
                      </a:solidFill>
                    </a:lnR>
                    <a:lnT w="12700" cmpd="sng">
                      <a:solidFill>
                        <a:srgbClr val="FFFFFF"/>
                      </a:solidFill>
                    </a:lnT>
                    <a:lnB w="12700" cmpd="sng">
                      <a:solidFill>
                        <a:srgbClr val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0833C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5769168"/>
                  </a:ext>
                </a:extLst>
              </a:tr>
            </a:tbl>
          </a:graphicData>
        </a:graphic>
      </p:graphicFrame>
      <p:graphicFrame>
        <p:nvGraphicFramePr>
          <p:cNvPr id="25" name="Object 24">
            <a:extLst>
              <a:ext uri="{FF2B5EF4-FFF2-40B4-BE49-F238E27FC236}">
                <a16:creationId xmlns:a16="http://schemas.microsoft.com/office/drawing/2014/main" id="{AD6901DF-7966-BC22-5153-E9E8CEA9E2B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7891862"/>
              </p:ext>
            </p:extLst>
          </p:nvPr>
        </p:nvGraphicFramePr>
        <p:xfrm>
          <a:off x="3458949" y="2706574"/>
          <a:ext cx="2422525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1446840" imgH="320760" progId="Equation.AxMath">
                  <p:embed/>
                </p:oleObj>
              </mc:Choice>
              <mc:Fallback>
                <p:oleObj name="AxMath" r:id="rId3" imgW="1446840" imgH="320760" progId="Equation.AxMath">
                  <p:embed/>
                  <p:pic>
                    <p:nvPicPr>
                      <p:cNvPr id="25" name="Object 24">
                        <a:extLst>
                          <a:ext uri="{FF2B5EF4-FFF2-40B4-BE49-F238E27FC236}">
                            <a16:creationId xmlns:a16="http://schemas.microsoft.com/office/drawing/2014/main" id="{AD6901DF-7966-BC22-5153-E9E8CEA9E2B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58949" y="2706574"/>
                        <a:ext cx="2422525" cy="538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5">
            <a:extLst>
              <a:ext uri="{FF2B5EF4-FFF2-40B4-BE49-F238E27FC236}">
                <a16:creationId xmlns:a16="http://schemas.microsoft.com/office/drawing/2014/main" id="{069B8D1E-189A-CA96-03AA-6ABF6439A9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09391"/>
              </p:ext>
            </p:extLst>
          </p:nvPr>
        </p:nvGraphicFramePr>
        <p:xfrm>
          <a:off x="3458949" y="3672302"/>
          <a:ext cx="2882275" cy="537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1720080" imgH="320760" progId="Equation.AxMath">
                  <p:embed/>
                </p:oleObj>
              </mc:Choice>
              <mc:Fallback>
                <p:oleObj name="AxMath" r:id="rId5" imgW="1720080" imgH="320760" progId="Equation.AxMath">
                  <p:embed/>
                  <p:pic>
                    <p:nvPicPr>
                      <p:cNvPr id="26" name="Object 25">
                        <a:extLst>
                          <a:ext uri="{FF2B5EF4-FFF2-40B4-BE49-F238E27FC236}">
                            <a16:creationId xmlns:a16="http://schemas.microsoft.com/office/drawing/2014/main" id="{069B8D1E-189A-CA96-03AA-6ABF6439A9B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58949" y="3672302"/>
                        <a:ext cx="2882275" cy="5371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26">
            <a:extLst>
              <a:ext uri="{FF2B5EF4-FFF2-40B4-BE49-F238E27FC236}">
                <a16:creationId xmlns:a16="http://schemas.microsoft.com/office/drawing/2014/main" id="{4A637A24-FACF-B7F9-3F4A-60ED9A8D1C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2513750"/>
              </p:ext>
            </p:extLst>
          </p:nvPr>
        </p:nvGraphicFramePr>
        <p:xfrm>
          <a:off x="3458949" y="4565005"/>
          <a:ext cx="256857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1532880" imgH="320760" progId="Equation.AxMath">
                  <p:embed/>
                </p:oleObj>
              </mc:Choice>
              <mc:Fallback>
                <p:oleObj name="AxMath" r:id="rId7" imgW="1532880" imgH="320760" progId="Equation.AxMath">
                  <p:embed/>
                  <p:pic>
                    <p:nvPicPr>
                      <p:cNvPr id="27" name="Object 26">
                        <a:extLst>
                          <a:ext uri="{FF2B5EF4-FFF2-40B4-BE49-F238E27FC236}">
                            <a16:creationId xmlns:a16="http://schemas.microsoft.com/office/drawing/2014/main" id="{4A637A24-FACF-B7F9-3F4A-60ED9A8D1C6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58949" y="4565005"/>
                        <a:ext cx="2568575" cy="536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7">
            <a:extLst>
              <a:ext uri="{FF2B5EF4-FFF2-40B4-BE49-F238E27FC236}">
                <a16:creationId xmlns:a16="http://schemas.microsoft.com/office/drawing/2014/main" id="{94BEB240-BE45-BB32-68CA-A7156549520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0835659"/>
              </p:ext>
            </p:extLst>
          </p:nvPr>
        </p:nvGraphicFramePr>
        <p:xfrm>
          <a:off x="3468688" y="5503749"/>
          <a:ext cx="248285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9" imgW="1482480" imgH="237960" progId="Equation.AxMath">
                  <p:embed/>
                </p:oleObj>
              </mc:Choice>
              <mc:Fallback>
                <p:oleObj name="AxMath" r:id="rId9" imgW="1482480" imgH="237960" progId="Equation.AxMath">
                  <p:embed/>
                  <p:pic>
                    <p:nvPicPr>
                      <p:cNvPr id="28" name="Object 27">
                        <a:extLst>
                          <a:ext uri="{FF2B5EF4-FFF2-40B4-BE49-F238E27FC236}">
                            <a16:creationId xmlns:a16="http://schemas.microsoft.com/office/drawing/2014/main" id="{94BEB240-BE45-BB32-68CA-A7156549520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468688" y="5503749"/>
                        <a:ext cx="2482850" cy="398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8">
            <a:extLst>
              <a:ext uri="{FF2B5EF4-FFF2-40B4-BE49-F238E27FC236}">
                <a16:creationId xmlns:a16="http://schemas.microsoft.com/office/drawing/2014/main" id="{DD9D9D3D-2EC1-961B-DD41-519609375E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2502913"/>
              </p:ext>
            </p:extLst>
          </p:nvPr>
        </p:nvGraphicFramePr>
        <p:xfrm>
          <a:off x="8263467" y="2598624"/>
          <a:ext cx="1592263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1" imgW="951480" imgH="448560" progId="Equation.AxMath">
                  <p:embed/>
                </p:oleObj>
              </mc:Choice>
              <mc:Fallback>
                <p:oleObj name="AxMath" r:id="rId11" imgW="951480" imgH="448560" progId="Equation.AxMath">
                  <p:embed/>
                  <p:pic>
                    <p:nvPicPr>
                      <p:cNvPr id="29" name="Object 28">
                        <a:extLst>
                          <a:ext uri="{FF2B5EF4-FFF2-40B4-BE49-F238E27FC236}">
                            <a16:creationId xmlns:a16="http://schemas.microsoft.com/office/drawing/2014/main" id="{DD9D9D3D-2EC1-961B-DD41-519609375E3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8263467" y="2598624"/>
                        <a:ext cx="1592263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29">
            <a:extLst>
              <a:ext uri="{FF2B5EF4-FFF2-40B4-BE49-F238E27FC236}">
                <a16:creationId xmlns:a16="http://schemas.microsoft.com/office/drawing/2014/main" id="{EFCC8586-5626-CFEA-6844-4D33FF5395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940340"/>
              </p:ext>
            </p:extLst>
          </p:nvPr>
        </p:nvGraphicFramePr>
        <p:xfrm>
          <a:off x="7839075" y="3506074"/>
          <a:ext cx="2441575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3" imgW="1459440" imgH="448560" progId="Equation.AxMath">
                  <p:embed/>
                </p:oleObj>
              </mc:Choice>
              <mc:Fallback>
                <p:oleObj name="AxMath" r:id="rId13" imgW="1459440" imgH="448560" progId="Equation.AxMath">
                  <p:embed/>
                  <p:pic>
                    <p:nvPicPr>
                      <p:cNvPr id="30" name="Object 29">
                        <a:extLst>
                          <a:ext uri="{FF2B5EF4-FFF2-40B4-BE49-F238E27FC236}">
                            <a16:creationId xmlns:a16="http://schemas.microsoft.com/office/drawing/2014/main" id="{EFCC8586-5626-CFEA-6844-4D33FF5395A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839075" y="3506074"/>
                        <a:ext cx="2441575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Object 30">
            <a:extLst>
              <a:ext uri="{FF2B5EF4-FFF2-40B4-BE49-F238E27FC236}">
                <a16:creationId xmlns:a16="http://schemas.microsoft.com/office/drawing/2014/main" id="{694640DE-6426-D171-1017-9E336F5EBF5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5556519"/>
              </p:ext>
            </p:extLst>
          </p:nvPr>
        </p:nvGraphicFramePr>
        <p:xfrm>
          <a:off x="8263466" y="4440560"/>
          <a:ext cx="1592263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5" imgW="951480" imgH="448560" progId="Equation.AxMath">
                  <p:embed/>
                </p:oleObj>
              </mc:Choice>
              <mc:Fallback>
                <p:oleObj name="AxMath" r:id="rId15" imgW="951480" imgH="448560" progId="Equation.AxMath">
                  <p:embed/>
                  <p:pic>
                    <p:nvPicPr>
                      <p:cNvPr id="31" name="Object 30">
                        <a:extLst>
                          <a:ext uri="{FF2B5EF4-FFF2-40B4-BE49-F238E27FC236}">
                            <a16:creationId xmlns:a16="http://schemas.microsoft.com/office/drawing/2014/main" id="{694640DE-6426-D171-1017-9E336F5EBF5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263466" y="4440560"/>
                        <a:ext cx="1592263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64064753-43E6-2D28-D7C8-AE596917B8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5306634"/>
              </p:ext>
            </p:extLst>
          </p:nvPr>
        </p:nvGraphicFramePr>
        <p:xfrm>
          <a:off x="8342313" y="5325949"/>
          <a:ext cx="1431925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7" imgW="856080" imgH="448560" progId="Equation.AxMath">
                  <p:embed/>
                </p:oleObj>
              </mc:Choice>
              <mc:Fallback>
                <p:oleObj name="AxMath" r:id="rId17" imgW="856080" imgH="448560" progId="Equation.AxMath">
                  <p:embed/>
                  <p:pic>
                    <p:nvPicPr>
                      <p:cNvPr id="32" name="Object 31">
                        <a:extLst>
                          <a:ext uri="{FF2B5EF4-FFF2-40B4-BE49-F238E27FC236}">
                            <a16:creationId xmlns:a16="http://schemas.microsoft.com/office/drawing/2014/main" id="{64064753-43E6-2D28-D7C8-AE596917B8E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8342313" y="5325949"/>
                        <a:ext cx="1431925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09209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 err="1">
                <a:solidFill>
                  <a:schemeClr val="accent1"/>
                </a:solidFill>
              </a:rPr>
              <a:t>uDEF</a:t>
            </a:r>
            <a:r>
              <a:rPr lang="en-GB" altLang="zh-CN" sz="2800" dirty="0">
                <a:solidFill>
                  <a:schemeClr val="accent1"/>
                </a:solidFill>
              </a:rPr>
              <a:t> covers all possible DEF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3</a:t>
            </a:fld>
            <a:endParaRPr lang="en-GB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424F641-3311-FB18-7CEF-FA5ED0461165}"/>
              </a:ext>
            </a:extLst>
          </p:cNvPr>
          <p:cNvSpPr txBox="1"/>
          <p:nvPr/>
        </p:nvSpPr>
        <p:spPr>
          <a:xfrm>
            <a:off x="883633" y="1542167"/>
            <a:ext cx="8429679" cy="4648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180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Derivative on currents? Not needed.</a:t>
            </a:r>
            <a:endParaRPr lang="en-GB" sz="1800" i="0" dirty="0">
              <a:solidFill>
                <a:srgbClr val="000000"/>
              </a:solidFill>
              <a:latin typeface="Calibri" panose="020F0502020204030204" pitchFamily="34" charset="0"/>
              <a:ea typeface="Times New Roman" pitchFamily="64" charset="0"/>
              <a:cs typeface="Calibri" panose="020F0502020204030204" pitchFamily="34" charset="0"/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0B6C8C03-67DD-3E03-68CA-415E0414C5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193489"/>
              </p:ext>
            </p:extLst>
          </p:nvPr>
        </p:nvGraphicFramePr>
        <p:xfrm>
          <a:off x="4170824" y="2191287"/>
          <a:ext cx="3438522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2458080" imgH="409680" progId="Equation.AxMath">
                  <p:embed/>
                </p:oleObj>
              </mc:Choice>
              <mc:Fallback>
                <p:oleObj name="AxMath" r:id="rId3" imgW="2458080" imgH="409680" progId="Equation.AxMath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0B6C8C03-67DD-3E03-68CA-415E0414C5F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70824" y="2191287"/>
                        <a:ext cx="3438522" cy="573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2">
            <a:extLst>
              <a:ext uri="{FF2B5EF4-FFF2-40B4-BE49-F238E27FC236}">
                <a16:creationId xmlns:a16="http://schemas.microsoft.com/office/drawing/2014/main" id="{67118924-A180-8FAF-8663-CF1314C484E0}"/>
              </a:ext>
            </a:extLst>
          </p:cNvPr>
          <p:cNvSpPr txBox="1"/>
          <p:nvPr/>
        </p:nvSpPr>
        <p:spPr>
          <a:xfrm>
            <a:off x="883633" y="3095655"/>
            <a:ext cx="4494701" cy="4648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180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Higher order derivatives? Not needed.</a:t>
            </a:r>
            <a:endParaRPr lang="en-GB" sz="1800" i="0" dirty="0">
              <a:solidFill>
                <a:srgbClr val="000000"/>
              </a:solidFill>
              <a:latin typeface="Calibri" panose="020F0502020204030204" pitchFamily="34" charset="0"/>
              <a:ea typeface="Times New Roman" pitchFamily="64" charset="0"/>
              <a:cs typeface="Calibri" panose="020F0502020204030204" pitchFamily="34" charset="0"/>
            </a:endParaRPr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B9D7DBF5-0082-1C8F-FE77-BB8EDE39542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657446"/>
              </p:ext>
            </p:extLst>
          </p:nvPr>
        </p:nvGraphicFramePr>
        <p:xfrm>
          <a:off x="3322638" y="3733800"/>
          <a:ext cx="5545137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3962880" imgH="269640" progId="Equation.AxMath">
                  <p:embed/>
                </p:oleObj>
              </mc:Choice>
              <mc:Fallback>
                <p:oleObj name="AxMath" r:id="rId5" imgW="3962880" imgH="269640" progId="Equation.AxMath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B9D7DBF5-0082-1C8F-FE77-BB8EDE39542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22638" y="3733800"/>
                        <a:ext cx="5545137" cy="377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>
            <a:extLst>
              <a:ext uri="{FF2B5EF4-FFF2-40B4-BE49-F238E27FC236}">
                <a16:creationId xmlns:a16="http://schemas.microsoft.com/office/drawing/2014/main" id="{1CF6C1D3-78A0-9151-43CA-8A0BCD8EA9F6}"/>
              </a:ext>
            </a:extLst>
          </p:cNvPr>
          <p:cNvSpPr txBox="1"/>
          <p:nvPr/>
        </p:nvSpPr>
        <p:spPr>
          <a:xfrm>
            <a:off x="883633" y="4545287"/>
            <a:ext cx="7542212" cy="46487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180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Other signals (</a:t>
            </a:r>
            <a:r>
              <a:rPr lang="el-GR" sz="1800" i="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Δ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P,</a:t>
            </a:r>
            <a:r>
              <a:rPr lang="el-GR" sz="1800" i="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 Δ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Q, </a:t>
            </a:r>
            <a:r>
              <a:rPr lang="el-GR" sz="1800" i="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Δ</a:t>
            </a:r>
            <a:r>
              <a:rPr lang="el-GR" sz="1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θ</a:t>
            </a:r>
            <a:r>
              <a:rPr lang="en-GB" sz="1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, </a:t>
            </a:r>
            <a:r>
              <a:rPr lang="el-GR" sz="1800" i="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Δ</a:t>
            </a:r>
            <a:r>
              <a:rPr lang="el-GR" sz="18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ω</a:t>
            </a:r>
            <a:r>
              <a:rPr lang="en-GB" sz="180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)? Equivalent.</a:t>
            </a:r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7A8D66B8-D73E-011E-DB4A-F10225EF6E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235248"/>
              </p:ext>
            </p:extLst>
          </p:nvPr>
        </p:nvGraphicFramePr>
        <p:xfrm>
          <a:off x="4476416" y="5170925"/>
          <a:ext cx="2827338" cy="379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2022840" imgH="270360" progId="Equation.AxMath">
                  <p:embed/>
                </p:oleObj>
              </mc:Choice>
              <mc:Fallback>
                <p:oleObj name="AxMath" r:id="rId7" imgW="2022840" imgH="270360" progId="Equation.AxMath">
                  <p:embed/>
                  <p:pic>
                    <p:nvPicPr>
                      <p:cNvPr id="16" name="Object 15">
                        <a:extLst>
                          <a:ext uri="{FF2B5EF4-FFF2-40B4-BE49-F238E27FC236}">
                            <a16:creationId xmlns:a16="http://schemas.microsoft.com/office/drawing/2014/main" id="{7A8D66B8-D73E-011E-DB4A-F10225EF6E8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76416" y="5170925"/>
                        <a:ext cx="2827338" cy="3794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089204FD-6E98-8361-E44E-C23EDB07C2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419801"/>
              </p:ext>
            </p:extLst>
          </p:nvPr>
        </p:nvGraphicFramePr>
        <p:xfrm>
          <a:off x="2065338" y="5705333"/>
          <a:ext cx="7651750" cy="32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9" imgW="5473440" imgH="228240" progId="Equation.AxMath">
                  <p:embed/>
                </p:oleObj>
              </mc:Choice>
              <mc:Fallback>
                <p:oleObj name="AxMath" r:id="rId9" imgW="5473440" imgH="228240" progId="Equation.AxMath">
                  <p:embed/>
                  <p:pic>
                    <p:nvPicPr>
                      <p:cNvPr id="17" name="Object 16">
                        <a:extLst>
                          <a:ext uri="{FF2B5EF4-FFF2-40B4-BE49-F238E27FC236}">
                            <a16:creationId xmlns:a16="http://schemas.microsoft.com/office/drawing/2014/main" id="{089204FD-6E98-8361-E44E-C23EDB07C2F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65338" y="5705333"/>
                        <a:ext cx="7651750" cy="3222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42363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 err="1">
                <a:solidFill>
                  <a:schemeClr val="accent1"/>
                </a:solidFill>
              </a:rPr>
              <a:t>uDEF</a:t>
            </a:r>
            <a:r>
              <a:rPr lang="en-GB" altLang="zh-CN" sz="2800" dirty="0">
                <a:solidFill>
                  <a:schemeClr val="accent1"/>
                </a:solidFill>
              </a:rPr>
              <a:t> </a:t>
            </a:r>
            <a:r>
              <a:rPr lang="en-GB" altLang="zh-CN" sz="2800" dirty="0" err="1">
                <a:solidFill>
                  <a:schemeClr val="accent1"/>
                </a:solidFill>
              </a:rPr>
              <a:t>v.s</a:t>
            </a:r>
            <a:r>
              <a:rPr lang="en-GB" altLang="zh-CN" sz="2800" dirty="0">
                <a:solidFill>
                  <a:schemeClr val="accent1"/>
                </a:solidFill>
              </a:rPr>
              <a:t>. </a:t>
            </a:r>
            <a:r>
              <a:rPr lang="en-US" altLang="zh-CN" sz="2800" dirty="0">
                <a:solidFill>
                  <a:schemeClr val="accent1"/>
                </a:solidFill>
              </a:rPr>
              <a:t>Damping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4</a:t>
            </a:fld>
            <a:endParaRPr lang="en-GB" dirty="0"/>
          </a:p>
        </p:txBody>
      </p:sp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58ACDF92-D803-B6EF-6459-5347889093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2591926"/>
              </p:ext>
            </p:extLst>
          </p:nvPr>
        </p:nvGraphicFramePr>
        <p:xfrm>
          <a:off x="2555875" y="2205038"/>
          <a:ext cx="68834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4589280" imgH="296280" progId="Equation.AxMath">
                  <p:embed/>
                </p:oleObj>
              </mc:Choice>
              <mc:Fallback>
                <p:oleObj name="AxMath" r:id="rId3" imgW="4589280" imgH="296280" progId="Equation.AxMath">
                  <p:embed/>
                  <p:pic>
                    <p:nvPicPr>
                      <p:cNvPr id="2" name="Object 1">
                        <a:extLst>
                          <a:ext uri="{FF2B5EF4-FFF2-40B4-BE49-F238E27FC236}">
                            <a16:creationId xmlns:a16="http://schemas.microsoft.com/office/drawing/2014/main" id="{58ACDF92-D803-B6EF-6459-53478890935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55875" y="2205038"/>
                        <a:ext cx="6883400" cy="444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449D478F-4E6E-874B-03CF-8E36D2FA686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464616"/>
              </p:ext>
            </p:extLst>
          </p:nvPr>
        </p:nvGraphicFramePr>
        <p:xfrm>
          <a:off x="3736975" y="3369940"/>
          <a:ext cx="4518025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3011400" imgH="279360" progId="Equation.AxMath">
                  <p:embed/>
                </p:oleObj>
              </mc:Choice>
              <mc:Fallback>
                <p:oleObj name="AxMath" r:id="rId5" imgW="3011400" imgH="279360" progId="Equation.AxMath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449D478F-4E6E-874B-03CF-8E36D2FA686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36975" y="3369940"/>
                        <a:ext cx="4518025" cy="419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0067B76D-EB48-E3AC-AC00-C903D528FED4}"/>
              </a:ext>
            </a:extLst>
          </p:cNvPr>
          <p:cNvSpPr txBox="1"/>
          <p:nvPr/>
        </p:nvSpPr>
        <p:spPr>
          <a:xfrm>
            <a:off x="849761" y="4437112"/>
            <a:ext cx="11161239" cy="5046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GB" sz="2000" i="0" dirty="0" err="1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uDEF</a:t>
            </a:r>
            <a:r>
              <a:rPr lang="en-GB" sz="2000" i="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 is precisely consistent with damping if </a:t>
            </a:r>
            <a:r>
              <a:rPr lang="en-GB" sz="2000" b="1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itchFamily="64" charset="0"/>
              </a:rPr>
              <a:t>W</a:t>
            </a:r>
            <a:r>
              <a:rPr lang="en-GB" sz="2000" i="0" dirty="0">
                <a:solidFill>
                  <a:srgbClr val="000000"/>
                </a:solidFill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 is consistent with the admittance participations factors</a:t>
            </a:r>
          </a:p>
        </p:txBody>
      </p:sp>
      <p:sp>
        <p:nvSpPr>
          <p:cNvPr id="8" name="Arrow: Down 7">
            <a:extLst>
              <a:ext uri="{FF2B5EF4-FFF2-40B4-BE49-F238E27FC236}">
                <a16:creationId xmlns:a16="http://schemas.microsoft.com/office/drawing/2014/main" id="{BCBCDFE1-4972-7FAF-8143-A97A3EB8EC8E}"/>
              </a:ext>
            </a:extLst>
          </p:cNvPr>
          <p:cNvSpPr/>
          <p:nvPr/>
        </p:nvSpPr>
        <p:spPr bwMode="auto">
          <a:xfrm>
            <a:off x="5879976" y="2785990"/>
            <a:ext cx="432048" cy="419100"/>
          </a:xfrm>
          <a:prstGeom prst="downArrow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98359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se Studies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5</a:t>
            </a:fld>
            <a:endParaRPr lang="en-GB" dirty="0"/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11B1C258-60AB-CE4A-9CE7-CB1933BD6F4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4660270"/>
              </p:ext>
            </p:extLst>
          </p:nvPr>
        </p:nvGraphicFramePr>
        <p:xfrm>
          <a:off x="971550" y="1867635"/>
          <a:ext cx="4619625" cy="3192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019387" imgH="2086060" progId="Visio.Drawing.15">
                  <p:embed/>
                </p:oleObj>
              </mc:Choice>
              <mc:Fallback>
                <p:oleObj name="Visio" r:id="rId3" imgW="3019387" imgH="208606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11B1C258-60AB-CE4A-9CE7-CB1933BD6F4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1867635"/>
                        <a:ext cx="4619625" cy="3192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 descr="A diagram of a circuit&#10;&#10;Description automatically generated">
            <a:extLst>
              <a:ext uri="{FF2B5EF4-FFF2-40B4-BE49-F238E27FC236}">
                <a16:creationId xmlns:a16="http://schemas.microsoft.com/office/drawing/2014/main" id="{552655A9-7A05-8BA6-E702-37DEF7F550BE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989691" y="1242467"/>
            <a:ext cx="4364109" cy="3744416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D182175B-DE1A-407A-3C0E-9BBA3BD89148}"/>
              </a:ext>
            </a:extLst>
          </p:cNvPr>
          <p:cNvSpPr txBox="1"/>
          <p:nvPr/>
        </p:nvSpPr>
        <p:spPr>
          <a:xfrm>
            <a:off x="971550" y="2099717"/>
            <a:ext cx="199072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EEE 7 Bus System</a:t>
            </a: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29A65473-591A-52DC-FB89-E082D4646E8A}"/>
              </a:ext>
            </a:extLst>
          </p:cNvPr>
          <p:cNvSpPr txBox="1"/>
          <p:nvPr/>
        </p:nvSpPr>
        <p:spPr>
          <a:xfrm>
            <a:off x="6858000" y="1242467"/>
            <a:ext cx="199072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EEE 14 Bus System</a:t>
            </a: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EE67014C-4271-D85D-3BAE-32CE6148C2DE}"/>
              </a:ext>
            </a:extLst>
          </p:cNvPr>
          <p:cNvSpPr txBox="1"/>
          <p:nvPr/>
        </p:nvSpPr>
        <p:spPr>
          <a:xfrm>
            <a:off x="971550" y="5219293"/>
            <a:ext cx="504825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se 1: Voltage Oscillation (18.8Hz)</a:t>
            </a:r>
            <a:b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Voltage control gain of IBRs at bus 4 &amp; 7 tuned high.</a:t>
            </a: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64546FB-1C2C-3325-97B3-4ACF9221DE3F}"/>
              </a:ext>
            </a:extLst>
          </p:cNvPr>
          <p:cNvSpPr txBox="1"/>
          <p:nvPr/>
        </p:nvSpPr>
        <p:spPr>
          <a:xfrm>
            <a:off x="6809545" y="5200243"/>
            <a:ext cx="5048250" cy="15542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se 2: Weak Grid Oscillation (1.5Hz)</a:t>
            </a:r>
            <a:b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wer of IBRs at buses 11-13 tuned high</a:t>
            </a:r>
          </a:p>
          <a:p>
            <a:pPr fontAlgn="auto">
              <a:spcBef>
                <a:spcPts val="600"/>
              </a:spcBef>
              <a:spcAft>
                <a:spcPts val="0"/>
              </a:spcAft>
            </a:pPr>
            <a: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ase 3: Current-PLL Oscillation (8.8Hz)</a:t>
            </a:r>
            <a:br>
              <a:rPr lang="en-GB" sz="1800" b="1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GB" sz="1800" i="0" dirty="0">
                <a:solidFill>
                  <a:srgbClr val="00833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urrent loop of IBRs at buses 11-13 tuned low</a:t>
            </a: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GB" sz="1800" i="0" dirty="0">
              <a:solidFill>
                <a:srgbClr val="00833C"/>
              </a:solidFill>
              <a:latin typeface="Calibri" panose="020F0502020204030204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9071157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se 1: Voltage Oscillation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6</a:t>
            </a:fld>
            <a:endParaRPr lang="en-GB" dirty="0"/>
          </a:p>
        </p:txBody>
      </p:sp>
      <p:pic>
        <p:nvPicPr>
          <p:cNvPr id="18" name="Picture 17" descr="A group of blue bars&#10;&#10;Description automatically generated">
            <a:extLst>
              <a:ext uri="{FF2B5EF4-FFF2-40B4-BE49-F238E27FC236}">
                <a16:creationId xmlns:a16="http://schemas.microsoft.com/office/drawing/2014/main" id="{4EBDFC41-C190-27B1-649E-1890163F637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84"/>
          <a:stretch/>
        </p:blipFill>
        <p:spPr>
          <a:xfrm>
            <a:off x="5545661" y="1689098"/>
            <a:ext cx="6400806" cy="4051292"/>
          </a:xfrm>
          <a:prstGeom prst="rect">
            <a:avLst/>
          </a:prstGeom>
        </p:spPr>
      </p:pic>
      <p:pic>
        <p:nvPicPr>
          <p:cNvPr id="19" name="Picture 18" descr="A screenshot of a graph&#10;&#10;Description automatically generated">
            <a:extLst>
              <a:ext uri="{FF2B5EF4-FFF2-40B4-BE49-F238E27FC236}">
                <a16:creationId xmlns:a16="http://schemas.microsoft.com/office/drawing/2014/main" id="{16CA39FC-427A-3DC5-CBED-94C2A0321E8D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7952" t="11255" r="18293" b="5384"/>
          <a:stretch/>
        </p:blipFill>
        <p:spPr>
          <a:xfrm>
            <a:off x="314325" y="1946274"/>
            <a:ext cx="5333996" cy="4346577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303C3356-1851-09E7-E53E-4A6F687A03B8}"/>
              </a:ext>
            </a:extLst>
          </p:cNvPr>
          <p:cNvSpPr txBox="1"/>
          <p:nvPr/>
        </p:nvSpPr>
        <p:spPr>
          <a:xfrm>
            <a:off x="1042988" y="1480622"/>
            <a:ext cx="38766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ound truth from sensitivity analysi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96D907AB-85C5-02B9-21E6-38F10639A055}"/>
              </a:ext>
            </a:extLst>
          </p:cNvPr>
          <p:cNvSpPr txBox="1"/>
          <p:nvPr/>
        </p:nvSpPr>
        <p:spPr>
          <a:xfrm>
            <a:off x="7548563" y="1480622"/>
            <a:ext cx="29670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ight components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58D7DDEA-7D7E-F71B-ECC5-87BB3973F596}"/>
              </a:ext>
            </a:extLst>
          </p:cNvPr>
          <p:cNvSpPr txBox="1"/>
          <p:nvPr/>
        </p:nvSpPr>
        <p:spPr>
          <a:xfrm>
            <a:off x="7031831" y="5635894"/>
            <a:ext cx="409098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wo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mponents give approximately correct indication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C2A326F-A6BA-E0BF-2AC4-C87B9ABA7AFE}"/>
              </a:ext>
            </a:extLst>
          </p:cNvPr>
          <p:cNvSpPr/>
          <p:nvPr/>
        </p:nvSpPr>
        <p:spPr>
          <a:xfrm>
            <a:off x="6441229" y="3406971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AC73FC0-63A5-A43D-7212-63D795439BAB}"/>
              </a:ext>
            </a:extLst>
          </p:cNvPr>
          <p:cNvSpPr/>
          <p:nvPr/>
        </p:nvSpPr>
        <p:spPr>
          <a:xfrm>
            <a:off x="7817588" y="3406971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D720882E-AEB3-263C-B904-8A6944ADBE12}"/>
              </a:ext>
            </a:extLst>
          </p:cNvPr>
          <p:cNvSpPr/>
          <p:nvPr/>
        </p:nvSpPr>
        <p:spPr>
          <a:xfrm>
            <a:off x="9184743" y="3403992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B775C7B-06FA-6EA1-EDAF-45A901E7319F}"/>
              </a:ext>
            </a:extLst>
          </p:cNvPr>
          <p:cNvSpPr/>
          <p:nvPr/>
        </p:nvSpPr>
        <p:spPr>
          <a:xfrm>
            <a:off x="10585611" y="3406971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1744D629-7975-255D-1008-801B5182A218}"/>
              </a:ext>
            </a:extLst>
          </p:cNvPr>
          <p:cNvSpPr/>
          <p:nvPr/>
        </p:nvSpPr>
        <p:spPr>
          <a:xfrm>
            <a:off x="6441229" y="5327798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544277B5-6FA8-0FF6-9E34-6F76ECEC2AD1}"/>
              </a:ext>
            </a:extLst>
          </p:cNvPr>
          <p:cNvSpPr/>
          <p:nvPr/>
        </p:nvSpPr>
        <p:spPr>
          <a:xfrm>
            <a:off x="7817588" y="5327798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3FF7E265-D0E8-A664-5FF7-67A1E8015C4B}"/>
              </a:ext>
            </a:extLst>
          </p:cNvPr>
          <p:cNvSpPr/>
          <p:nvPr/>
        </p:nvSpPr>
        <p:spPr>
          <a:xfrm>
            <a:off x="9184743" y="5324819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E338E08E-ACFD-008B-1D9C-7498DFD8DE54}"/>
              </a:ext>
            </a:extLst>
          </p:cNvPr>
          <p:cNvSpPr/>
          <p:nvPr/>
        </p:nvSpPr>
        <p:spPr>
          <a:xfrm>
            <a:off x="10585611" y="5327798"/>
            <a:ext cx="97980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94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3   4   5   6  7</a:t>
            </a:r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9665CE6F-8998-0829-E16D-15D9EB457325}"/>
              </a:ext>
            </a:extLst>
          </p:cNvPr>
          <p:cNvSpPr/>
          <p:nvPr/>
        </p:nvSpPr>
        <p:spPr>
          <a:xfrm>
            <a:off x="7772400" y="3384550"/>
            <a:ext cx="2609850" cy="196212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ys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8682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se 2: Weak Grid Oscillation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7</a:t>
            </a:fld>
            <a:endParaRPr lang="en-GB" dirty="0"/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ADDDA28D-6C06-1E85-4A3B-608D8145DEF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7502" y="1637733"/>
            <a:ext cx="7046462" cy="3839408"/>
          </a:xfrm>
          <a:prstGeom prst="rect">
            <a:avLst/>
          </a:prstGeom>
          <a:noFill/>
          <a:ln>
            <a:noFill/>
          </a:ln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9952517B-5CED-19D6-9C2B-41F97663AB33}"/>
              </a:ext>
            </a:extLst>
          </p:cNvPr>
          <p:cNvSpPr txBox="1"/>
          <p:nvPr/>
        </p:nvSpPr>
        <p:spPr>
          <a:xfrm>
            <a:off x="1042988" y="1480622"/>
            <a:ext cx="38766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ound truth from sensitivity analysi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59A68A28-3718-855C-5EF8-D64DBFAE3F00}"/>
              </a:ext>
            </a:extLst>
          </p:cNvPr>
          <p:cNvSpPr txBox="1"/>
          <p:nvPr/>
        </p:nvSpPr>
        <p:spPr>
          <a:xfrm>
            <a:off x="7548563" y="1480622"/>
            <a:ext cx="29670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ight components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B064EAAC-76A2-B0DE-C9DF-08EDB7B06F54}"/>
              </a:ext>
            </a:extLst>
          </p:cNvPr>
          <p:cNvSpPr txBox="1"/>
          <p:nvPr/>
        </p:nvSpPr>
        <p:spPr>
          <a:xfrm>
            <a:off x="7031831" y="5610493"/>
            <a:ext cx="409098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ly one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mponent gives approximately correct indication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pic>
        <p:nvPicPr>
          <p:cNvPr id="22" name="Picture 21" descr="A screenshot of a graph&#10;&#10;Description automatically generated">
            <a:extLst>
              <a:ext uri="{FF2B5EF4-FFF2-40B4-BE49-F238E27FC236}">
                <a16:creationId xmlns:a16="http://schemas.microsoft.com/office/drawing/2014/main" id="{0225C35A-52D1-1631-8388-C4C4A7BB5B7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4173" t="11927" b="2368"/>
          <a:stretch/>
        </p:blipFill>
        <p:spPr>
          <a:xfrm>
            <a:off x="227818" y="1935673"/>
            <a:ext cx="5420770" cy="4388926"/>
          </a:xfrm>
          <a:prstGeom prst="rect">
            <a:avLst/>
          </a:prstGeom>
        </p:spPr>
      </p:pic>
      <p:sp>
        <p:nvSpPr>
          <p:cNvPr id="23" name="Rectangle 22">
            <a:extLst>
              <a:ext uri="{FF2B5EF4-FFF2-40B4-BE49-F238E27FC236}">
                <a16:creationId xmlns:a16="http://schemas.microsoft.com/office/drawing/2014/main" id="{606A29EF-616C-8C91-B257-B62BE3014388}"/>
              </a:ext>
            </a:extLst>
          </p:cNvPr>
          <p:cNvSpPr/>
          <p:nvPr/>
        </p:nvSpPr>
        <p:spPr>
          <a:xfrm>
            <a:off x="9089600" y="5090727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A38BCDA4-EC83-F20B-CF25-90BD25D3E320}"/>
              </a:ext>
            </a:extLst>
          </p:cNvPr>
          <p:cNvSpPr/>
          <p:nvPr/>
        </p:nvSpPr>
        <p:spPr>
          <a:xfrm>
            <a:off x="10551942" y="5088754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39D2D86D-5FED-13DE-0B7C-AC97E5B82855}"/>
              </a:ext>
            </a:extLst>
          </p:cNvPr>
          <p:cNvSpPr/>
          <p:nvPr/>
        </p:nvSpPr>
        <p:spPr>
          <a:xfrm>
            <a:off x="7648098" y="5092496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19268D34-65DC-A707-28CF-0BE34CD3942F}"/>
              </a:ext>
            </a:extLst>
          </p:cNvPr>
          <p:cNvSpPr/>
          <p:nvPr/>
        </p:nvSpPr>
        <p:spPr>
          <a:xfrm>
            <a:off x="7539038" y="3460750"/>
            <a:ext cx="1557337" cy="1962122"/>
          </a:xfrm>
          <a:prstGeom prst="ellipse">
            <a:avLst/>
          </a:prstGeom>
          <a:noFill/>
          <a:ln w="19050" cap="flat" cmpd="sng" algn="ctr">
            <a:solidFill>
              <a:srgbClr val="C00000"/>
            </a:solidFill>
            <a:prstDash val="sysDash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3804237-CA81-417C-68B4-D8319CE72059}"/>
              </a:ext>
            </a:extLst>
          </p:cNvPr>
          <p:cNvSpPr/>
          <p:nvPr/>
        </p:nvSpPr>
        <p:spPr>
          <a:xfrm>
            <a:off x="6301317" y="5088754"/>
            <a:ext cx="1158558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0B13D16-B69B-3F1E-69D2-068F0FE2BB6A}"/>
              </a:ext>
            </a:extLst>
          </p:cNvPr>
          <p:cNvSpPr/>
          <p:nvPr/>
        </p:nvSpPr>
        <p:spPr>
          <a:xfrm>
            <a:off x="9089600" y="3276374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5183A692-7A33-2806-4234-70D0735DA19A}"/>
              </a:ext>
            </a:extLst>
          </p:cNvPr>
          <p:cNvSpPr/>
          <p:nvPr/>
        </p:nvSpPr>
        <p:spPr>
          <a:xfrm>
            <a:off x="10551942" y="3274401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17C19F29-DC0B-6EE0-7EC3-9B14158368E5}"/>
              </a:ext>
            </a:extLst>
          </p:cNvPr>
          <p:cNvSpPr/>
          <p:nvPr/>
        </p:nvSpPr>
        <p:spPr>
          <a:xfrm>
            <a:off x="7648098" y="3278143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8D970CEF-1215-207F-1A27-48B3498E8F71}"/>
              </a:ext>
            </a:extLst>
          </p:cNvPr>
          <p:cNvSpPr/>
          <p:nvPr/>
        </p:nvSpPr>
        <p:spPr>
          <a:xfrm>
            <a:off x="6301317" y="3274401"/>
            <a:ext cx="1158558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12 13</a:t>
            </a:r>
          </a:p>
        </p:txBody>
      </p:sp>
    </p:spTree>
    <p:extLst>
      <p:ext uri="{BB962C8B-B14F-4D97-AF65-F5344CB8AC3E}">
        <p14:creationId xmlns:p14="http://schemas.microsoft.com/office/powerpoint/2010/main" val="332791084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ase 3: Current-PLL Oscillation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8</a:t>
            </a:fld>
            <a:endParaRPr lang="en-GB" dirty="0"/>
          </a:p>
        </p:txBody>
      </p:sp>
      <p:pic>
        <p:nvPicPr>
          <p:cNvPr id="47" name="Picture 46" descr="A screenshot of a graph&#10;&#10;Description automatically generated">
            <a:extLst>
              <a:ext uri="{FF2B5EF4-FFF2-40B4-BE49-F238E27FC236}">
                <a16:creationId xmlns:a16="http://schemas.microsoft.com/office/drawing/2014/main" id="{CFEE7BD9-E385-24C8-AC6F-F16E2474619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2850" t="10354" b="2181"/>
          <a:stretch/>
        </p:blipFill>
        <p:spPr>
          <a:xfrm>
            <a:off x="314325" y="1946273"/>
            <a:ext cx="5333996" cy="4326261"/>
          </a:xfrm>
          <a:prstGeom prst="rect">
            <a:avLst/>
          </a:prstGeom>
        </p:spPr>
      </p:pic>
      <p:sp>
        <p:nvSpPr>
          <p:cNvPr id="48" name="TextBox 47">
            <a:extLst>
              <a:ext uri="{FF2B5EF4-FFF2-40B4-BE49-F238E27FC236}">
                <a16:creationId xmlns:a16="http://schemas.microsoft.com/office/drawing/2014/main" id="{33D4A33C-81F9-A92B-1E69-8864BA26B0F2}"/>
              </a:ext>
            </a:extLst>
          </p:cNvPr>
          <p:cNvSpPr txBox="1"/>
          <p:nvPr/>
        </p:nvSpPr>
        <p:spPr>
          <a:xfrm>
            <a:off x="1042988" y="1480622"/>
            <a:ext cx="38766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Ground truth from sensitivity analysis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49" name="TextBox 48">
            <a:extLst>
              <a:ext uri="{FF2B5EF4-FFF2-40B4-BE49-F238E27FC236}">
                <a16:creationId xmlns:a16="http://schemas.microsoft.com/office/drawing/2014/main" id="{170E737C-0446-5970-D04A-F4916B292F0F}"/>
              </a:ext>
            </a:extLst>
          </p:cNvPr>
          <p:cNvSpPr txBox="1"/>
          <p:nvPr/>
        </p:nvSpPr>
        <p:spPr>
          <a:xfrm>
            <a:off x="7548563" y="1480622"/>
            <a:ext cx="296703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ight components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35E2368A-A8A0-BD8C-53D9-6A25551717B6}"/>
              </a:ext>
            </a:extLst>
          </p:cNvPr>
          <p:cNvSpPr txBox="1"/>
          <p:nvPr/>
        </p:nvSpPr>
        <p:spPr>
          <a:xfrm>
            <a:off x="6667500" y="5533491"/>
            <a:ext cx="498157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800" i="0" dirty="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  <a:cs typeface="Calibri" panose="020F0502020204030204" pitchFamily="34" charset="0"/>
              </a:rPr>
              <a:t>All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of the eight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components give approximately correct indications (subject to signs)</a:t>
            </a: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pic>
        <p:nvPicPr>
          <p:cNvPr id="51" name="Picture 50">
            <a:extLst>
              <a:ext uri="{FF2B5EF4-FFF2-40B4-BE49-F238E27FC236}">
                <a16:creationId xmlns:a16="http://schemas.microsoft.com/office/drawing/2014/main" id="{B8CC533F-D8EC-55E3-5CA1-9832A6BC544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2635" y="1711267"/>
            <a:ext cx="7398891" cy="3365815"/>
          </a:xfrm>
          <a:prstGeom prst="rect">
            <a:avLst/>
          </a:prstGeom>
          <a:noFill/>
          <a:ln>
            <a:noFill/>
          </a:ln>
        </p:spPr>
      </p:pic>
      <p:sp>
        <p:nvSpPr>
          <p:cNvPr id="52" name="Rectangle 51">
            <a:extLst>
              <a:ext uri="{FF2B5EF4-FFF2-40B4-BE49-F238E27FC236}">
                <a16:creationId xmlns:a16="http://schemas.microsoft.com/office/drawing/2014/main" id="{2AB4500B-B6E3-6D36-D4A0-61B7C8B238F0}"/>
              </a:ext>
            </a:extLst>
          </p:cNvPr>
          <p:cNvSpPr/>
          <p:nvPr/>
        </p:nvSpPr>
        <p:spPr>
          <a:xfrm>
            <a:off x="6179184" y="4732655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 12  13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934D8FF5-589C-3909-BDA2-ED37F167BE1D}"/>
              </a:ext>
            </a:extLst>
          </p:cNvPr>
          <p:cNvSpPr/>
          <p:nvPr/>
        </p:nvSpPr>
        <p:spPr>
          <a:xfrm>
            <a:off x="6179183" y="4739262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 12  13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6D1B68EE-E236-90B9-C721-0216874D0E29}"/>
              </a:ext>
            </a:extLst>
          </p:cNvPr>
          <p:cNvSpPr/>
          <p:nvPr/>
        </p:nvSpPr>
        <p:spPr>
          <a:xfrm>
            <a:off x="7694087" y="4742271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D9A4AB99-B456-8D99-07E9-0A6173B79854}"/>
              </a:ext>
            </a:extLst>
          </p:cNvPr>
          <p:cNvSpPr/>
          <p:nvPr/>
        </p:nvSpPr>
        <p:spPr>
          <a:xfrm>
            <a:off x="9208990" y="4732655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94A22825-E06F-549E-5DD9-7C5A24DB0725}"/>
              </a:ext>
            </a:extLst>
          </p:cNvPr>
          <p:cNvSpPr/>
          <p:nvPr/>
        </p:nvSpPr>
        <p:spPr>
          <a:xfrm>
            <a:off x="10735945" y="4730354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5752774B-1B1D-D982-788C-CC61C6D6CEA0}"/>
              </a:ext>
            </a:extLst>
          </p:cNvPr>
          <p:cNvSpPr/>
          <p:nvPr/>
        </p:nvSpPr>
        <p:spPr>
          <a:xfrm>
            <a:off x="6187120" y="3145927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 12  13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6BF2CB13-B980-1038-4581-C5355BD4CACD}"/>
              </a:ext>
            </a:extLst>
          </p:cNvPr>
          <p:cNvSpPr/>
          <p:nvPr/>
        </p:nvSpPr>
        <p:spPr>
          <a:xfrm>
            <a:off x="6187119" y="3152534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2   3   6   8  11  12  13</a:t>
            </a:r>
          </a:p>
        </p:txBody>
      </p:sp>
      <p:sp>
        <p:nvSpPr>
          <p:cNvPr id="59" name="Rectangle 58">
            <a:extLst>
              <a:ext uri="{FF2B5EF4-FFF2-40B4-BE49-F238E27FC236}">
                <a16:creationId xmlns:a16="http://schemas.microsoft.com/office/drawing/2014/main" id="{25CEFA3E-350A-576E-0C14-426E41E39416}"/>
              </a:ext>
            </a:extLst>
          </p:cNvPr>
          <p:cNvSpPr/>
          <p:nvPr/>
        </p:nvSpPr>
        <p:spPr>
          <a:xfrm>
            <a:off x="7702023" y="3155543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D2A11806-666B-9203-480A-2EB21557EA5C}"/>
              </a:ext>
            </a:extLst>
          </p:cNvPr>
          <p:cNvSpPr/>
          <p:nvPr/>
        </p:nvSpPr>
        <p:spPr>
          <a:xfrm>
            <a:off x="9216926" y="3145927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  <p:sp>
        <p:nvSpPr>
          <p:cNvPr id="61" name="Rectangle 60">
            <a:extLst>
              <a:ext uri="{FF2B5EF4-FFF2-40B4-BE49-F238E27FC236}">
                <a16:creationId xmlns:a16="http://schemas.microsoft.com/office/drawing/2014/main" id="{D0ADE25B-A48A-19C6-DDB7-A1B6737704F4}"/>
              </a:ext>
            </a:extLst>
          </p:cNvPr>
          <p:cNvSpPr/>
          <p:nvPr/>
        </p:nvSpPr>
        <p:spPr>
          <a:xfrm>
            <a:off x="10743881" y="3143626"/>
            <a:ext cx="1390015" cy="13208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GB" sz="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  1    2   3   6   8  11 12 13</a:t>
            </a:r>
          </a:p>
        </p:txBody>
      </p:sp>
    </p:spTree>
    <p:extLst>
      <p:ext uri="{BB962C8B-B14F-4D97-AF65-F5344CB8AC3E}">
        <p14:creationId xmlns:p14="http://schemas.microsoft.com/office/powerpoint/2010/main" val="255066277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sz="2800" dirty="0">
                <a:solidFill>
                  <a:schemeClr val="accent1"/>
                </a:solidFill>
              </a:rPr>
              <a:t>Takeaway from case studies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29</a:t>
            </a:fld>
            <a:endParaRPr lang="en-GB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52067F0-8B1F-11EA-3B0F-5F1447D91C15}"/>
              </a:ext>
            </a:extLst>
          </p:cNvPr>
          <p:cNvSpPr txBox="1"/>
          <p:nvPr/>
        </p:nvSpPr>
        <p:spPr>
          <a:xfrm>
            <a:off x="838199" y="1685518"/>
            <a:ext cx="9344025" cy="24929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three cases cover a wide range of IBR induced oscillations, involving different control loops and occurring at different frequencies.</a:t>
            </a:r>
          </a:p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The best specifications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is different for different types of oscillations.</a:t>
            </a:r>
          </a:p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It is encouraging that for all the cases we have studied, one component of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stands out as being correct throughout the cases.</a:t>
            </a:r>
          </a:p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Is there any reasons or just a coincidence?</a:t>
            </a:r>
          </a:p>
          <a:p>
            <a:pPr marL="285750" indent="-285750" fontAlgn="auto">
              <a:spcBef>
                <a:spcPts val="0"/>
              </a:spcBef>
              <a:spcAft>
                <a:spcPts val="900"/>
              </a:spcAft>
              <a:buFont typeface="Arial" panose="020B0604020202020204" pitchFamily="34" charset="0"/>
              <a:buChar char="•"/>
            </a:pPr>
            <a:endParaRPr lang="en-GB" sz="1800" i="0" dirty="0">
              <a:solidFill>
                <a:srgbClr val="000000"/>
              </a:solidFill>
              <a:latin typeface="Calibri" panose="020F0502020204030204"/>
              <a:cs typeface="+mn-cs"/>
            </a:endParaRPr>
          </a:p>
        </p:txBody>
      </p:sp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D3A90226-968F-5EBF-6DEA-F356463DC8E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842734"/>
              </p:ext>
            </p:extLst>
          </p:nvPr>
        </p:nvGraphicFramePr>
        <p:xfrm>
          <a:off x="3003550" y="4541838"/>
          <a:ext cx="2339975" cy="8671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3" imgW="1215720" imgH="448560" progId="Equation.AxMath">
                  <p:embed/>
                </p:oleObj>
              </mc:Choice>
              <mc:Fallback>
                <p:oleObj name="AxMath" r:id="rId3" imgW="1215720" imgH="448560" progId="Equation.AxMath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D3A90226-968F-5EBF-6DEA-F356463DC8E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03550" y="4541838"/>
                        <a:ext cx="2339975" cy="86714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FD0D13DF-AB28-1492-6B87-152235291C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619395"/>
              </p:ext>
            </p:extLst>
          </p:nvPr>
        </p:nvGraphicFramePr>
        <p:xfrm>
          <a:off x="6405561" y="4754745"/>
          <a:ext cx="2247900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5" imgW="1168200" imgH="228240" progId="Equation.AxMath">
                  <p:embed/>
                </p:oleObj>
              </mc:Choice>
              <mc:Fallback>
                <p:oleObj name="AxMath" r:id="rId5" imgW="1168200" imgH="228240" progId="Equation.AxMath">
                  <p:embed/>
                  <p:pic>
                    <p:nvPicPr>
                      <p:cNvPr id="11" name="Object 10">
                        <a:extLst>
                          <a:ext uri="{FF2B5EF4-FFF2-40B4-BE49-F238E27FC236}">
                            <a16:creationId xmlns:a16="http://schemas.microsoft.com/office/drawing/2014/main" id="{FD0D13DF-AB28-1492-6B87-152235291C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405561" y="4754745"/>
                        <a:ext cx="2247900" cy="441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11">
            <a:extLst>
              <a:ext uri="{FF2B5EF4-FFF2-40B4-BE49-F238E27FC236}">
                <a16:creationId xmlns:a16="http://schemas.microsoft.com/office/drawing/2014/main" id="{EEC81D96-9234-9A3A-EB57-D7C1A211D088}"/>
              </a:ext>
            </a:extLst>
          </p:cNvPr>
          <p:cNvSpPr/>
          <p:nvPr/>
        </p:nvSpPr>
        <p:spPr>
          <a:xfrm>
            <a:off x="2647950" y="4314826"/>
            <a:ext cx="6238875" cy="1276350"/>
          </a:xfrm>
          <a:prstGeom prst="rect">
            <a:avLst/>
          </a:prstGeom>
          <a:noFill/>
          <a:ln w="19050" cap="flat" cmpd="sng" algn="ctr">
            <a:solidFill>
              <a:srgbClr val="00000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GB" sz="18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966E8C-1DC9-B6E3-F29A-190268A2DD09}"/>
              </a:ext>
            </a:extLst>
          </p:cNvPr>
          <p:cNvSpPr txBox="1"/>
          <p:nvPr/>
        </p:nvSpPr>
        <p:spPr>
          <a:xfrm>
            <a:off x="3653630" y="5735432"/>
            <a:ext cx="42275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The </a:t>
            </a:r>
            <a:r>
              <a:rPr lang="en-GB" sz="1800" i="0" dirty="0" err="1">
                <a:solidFill>
                  <a:srgbClr val="000000"/>
                </a:solidFill>
                <a:latin typeface="Calibri" panose="020F0502020204030204"/>
                <a:cs typeface="+mn-cs"/>
              </a:rPr>
              <a:t>uDEF</a:t>
            </a:r>
            <a:r>
              <a:rPr lang="en-GB" sz="1800" i="0" dirty="0">
                <a:solidFill>
                  <a:srgbClr val="000000"/>
                </a:solidFill>
                <a:latin typeface="Calibri" panose="020F0502020204030204"/>
                <a:cs typeface="+mn-cs"/>
              </a:rPr>
              <a:t> that works for all three cases</a:t>
            </a:r>
          </a:p>
        </p:txBody>
      </p:sp>
    </p:spTree>
    <p:extLst>
      <p:ext uri="{BB962C8B-B14F-4D97-AF65-F5344CB8AC3E}">
        <p14:creationId xmlns:p14="http://schemas.microsoft.com/office/powerpoint/2010/main" val="42904983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Scotland Oscillations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3</a:t>
            </a:fld>
            <a:endParaRPr lang="en-GB" dirty="0"/>
          </a:p>
        </p:txBody>
      </p:sp>
      <p:pic>
        <p:nvPicPr>
          <p:cNvPr id="4" name="Picture 3" descr="A screen shot of a graph&#10;&#10;Description automatically generated">
            <a:extLst>
              <a:ext uri="{FF2B5EF4-FFF2-40B4-BE49-F238E27FC236}">
                <a16:creationId xmlns:a16="http://schemas.microsoft.com/office/drawing/2014/main" id="{6BCD0129-E65C-94C6-9919-C2C276B535F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424" y="967369"/>
            <a:ext cx="10592072" cy="5890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228079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r>
              <a:rPr lang="en-GB" altLang="zh-CN" sz="2800" dirty="0">
                <a:solidFill>
                  <a:schemeClr val="accent1"/>
                </a:solidFill>
              </a:rPr>
              <a:t>Conclusions</a:t>
            </a:r>
            <a:endParaRPr lang="en-US" sz="440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30</a:t>
            </a:fld>
            <a:endParaRPr lang="en-GB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C5B94A26-A439-1FD2-8AFD-BB453216ADE3}"/>
              </a:ext>
            </a:extLst>
          </p:cNvPr>
          <p:cNvSpPr txBox="1"/>
          <p:nvPr/>
        </p:nvSpPr>
        <p:spPr>
          <a:xfrm>
            <a:off x="695400" y="5158933"/>
            <a:ext cx="475252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edance Margin Ratio: </a:t>
            </a:r>
            <a:r>
              <a:rPr lang="en-GB" sz="1800" b="1" i="0" dirty="0">
                <a:solidFill>
                  <a:schemeClr val="accent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nning</a:t>
            </a:r>
          </a:p>
          <a:p>
            <a:pPr algn="ctr"/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lack-box models or real system</a:t>
            </a:r>
            <a:endParaRPr lang="en-GB" sz="18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09C7FC0-EDA2-7269-9799-06C444BBD8EA}"/>
              </a:ext>
            </a:extLst>
          </p:cNvPr>
          <p:cNvSpPr txBox="1"/>
          <p:nvPr/>
        </p:nvSpPr>
        <p:spPr>
          <a:xfrm>
            <a:off x="6960096" y="5158933"/>
            <a:ext cx="439523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nified Dissipating Energy Flow: </a:t>
            </a:r>
            <a:r>
              <a:rPr lang="en-GB" sz="1800" b="1" i="0" dirty="0">
                <a:solidFill>
                  <a:schemeClr val="tx2">
                    <a:lumMod val="60000"/>
                    <a:lumOff val="4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t-event</a:t>
            </a:r>
          </a:p>
          <a:p>
            <a:pPr algn="ctr"/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Completely model fre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1795F14-40CA-82CB-046C-B6A8475078D5}"/>
              </a:ext>
            </a:extLst>
          </p:cNvPr>
          <p:cNvSpPr txBox="1"/>
          <p:nvPr/>
        </p:nvSpPr>
        <p:spPr>
          <a:xfrm>
            <a:off x="3431704" y="1641909"/>
            <a:ext cx="504056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mpedance Participation Factor: </a:t>
            </a:r>
            <a:r>
              <a:rPr lang="en-GB" sz="1800" b="1" i="0" dirty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-event</a:t>
            </a:r>
          </a:p>
          <a:p>
            <a:pPr algn="ctr"/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Black-box models or real system</a:t>
            </a:r>
            <a:endParaRPr lang="en-GB" sz="1800" dirty="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B05BC0D8-05DE-C5C8-8669-A8A686C32177}"/>
              </a:ext>
            </a:extLst>
          </p:cNvPr>
          <p:cNvSpPr/>
          <p:nvPr/>
        </p:nvSpPr>
        <p:spPr bwMode="auto">
          <a:xfrm>
            <a:off x="4799856" y="3201943"/>
            <a:ext cx="2304256" cy="1152128"/>
          </a:xfrm>
          <a:prstGeom prst="ellipse">
            <a:avLst/>
          </a:prstGeom>
          <a:solidFill>
            <a:schemeClr val="accent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GB" sz="2200" b="1" i="1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Calibri" panose="020F0502020204030204" pitchFamily="34" charset="0"/>
                <a:ea typeface="Times New Roman" pitchFamily="64" charset="0"/>
                <a:cs typeface="Calibri" panose="020F0502020204030204" pitchFamily="34" charset="0"/>
              </a:rPr>
              <a:t>Port Sensitivity</a:t>
            </a:r>
          </a:p>
        </p:txBody>
      </p:sp>
      <p:sp>
        <p:nvSpPr>
          <p:cNvPr id="11" name="Arrow: Down 10">
            <a:extLst>
              <a:ext uri="{FF2B5EF4-FFF2-40B4-BE49-F238E27FC236}">
                <a16:creationId xmlns:a16="http://schemas.microsoft.com/office/drawing/2014/main" id="{1D53A367-0320-D230-A962-D77BBD3CB5B8}"/>
              </a:ext>
            </a:extLst>
          </p:cNvPr>
          <p:cNvSpPr/>
          <p:nvPr/>
        </p:nvSpPr>
        <p:spPr bwMode="auto">
          <a:xfrm rot="10800000">
            <a:off x="5735960" y="2416867"/>
            <a:ext cx="432048" cy="544395"/>
          </a:xfrm>
          <a:prstGeom prst="downArrow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12" name="Arrow: Down 11">
            <a:extLst>
              <a:ext uri="{FF2B5EF4-FFF2-40B4-BE49-F238E27FC236}">
                <a16:creationId xmlns:a16="http://schemas.microsoft.com/office/drawing/2014/main" id="{0C79B834-C6AD-0242-73D3-438DB74A5B7C}"/>
              </a:ext>
            </a:extLst>
          </p:cNvPr>
          <p:cNvSpPr/>
          <p:nvPr/>
        </p:nvSpPr>
        <p:spPr bwMode="auto">
          <a:xfrm rot="2700000">
            <a:off x="4583831" y="4427098"/>
            <a:ext cx="432048" cy="544395"/>
          </a:xfrm>
          <a:prstGeom prst="downArrow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sp>
        <p:nvSpPr>
          <p:cNvPr id="13" name="Arrow: Down 12">
            <a:extLst>
              <a:ext uri="{FF2B5EF4-FFF2-40B4-BE49-F238E27FC236}">
                <a16:creationId xmlns:a16="http://schemas.microsoft.com/office/drawing/2014/main" id="{27E6A160-9C81-E8AA-237B-D47A90858E98}"/>
              </a:ext>
            </a:extLst>
          </p:cNvPr>
          <p:cNvSpPr/>
          <p:nvPr/>
        </p:nvSpPr>
        <p:spPr bwMode="auto">
          <a:xfrm rot="18900000">
            <a:off x="6801265" y="4427098"/>
            <a:ext cx="432048" cy="544395"/>
          </a:xfrm>
          <a:prstGeom prst="downArrow">
            <a:avLst/>
          </a:prstGeom>
          <a:solidFill>
            <a:schemeClr val="bg1">
              <a:lumMod val="6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GB" sz="1600" b="0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561198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Hornsea Oscillations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4</a:t>
            </a:fld>
            <a:endParaRPr lang="en-GB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ACB05987-27A9-E212-5900-8CDE4A14EAF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1491"/>
          <a:stretch/>
        </p:blipFill>
        <p:spPr>
          <a:xfrm>
            <a:off x="-1" y="1418800"/>
            <a:ext cx="3301468" cy="4238348"/>
          </a:xfrm>
          <a:prstGeom prst="rect">
            <a:avLst/>
          </a:prstGeom>
        </p:spPr>
      </p:pic>
      <p:pic>
        <p:nvPicPr>
          <p:cNvPr id="6" name="Content Placeholder 3">
            <a:extLst>
              <a:ext uri="{FF2B5EF4-FFF2-40B4-BE49-F238E27FC236}">
                <a16:creationId xmlns:a16="http://schemas.microsoft.com/office/drawing/2014/main" id="{B7E56802-BA3A-3A00-7A76-3F5550F2E0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1468" y="1095941"/>
            <a:ext cx="8890532" cy="5357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2395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Hornsea Oscillations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5</a:t>
            </a:fld>
            <a:endParaRPr lang="en-GB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58117C0-F0E2-18A2-4797-4DE894F5087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24001" y="1347850"/>
            <a:ext cx="9144000" cy="5537534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C4659B33-3672-E169-6C07-256FFADD45CD}"/>
              </a:ext>
            </a:extLst>
          </p:cNvPr>
          <p:cNvSpPr/>
          <p:nvPr/>
        </p:nvSpPr>
        <p:spPr>
          <a:xfrm>
            <a:off x="1429882" y="918339"/>
            <a:ext cx="9756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548640" fontAlgn="auto">
              <a:spcBef>
                <a:spcPts val="0"/>
              </a:spcBef>
              <a:spcAft>
                <a:spcPts val="0"/>
              </a:spcAft>
            </a:pPr>
            <a:r>
              <a:rPr lang="en-GB" sz="1800" i="0" dirty="0">
                <a:solidFill>
                  <a:srgbClr val="000000"/>
                </a:solidFill>
                <a:latin typeface="Arial"/>
                <a:cs typeface="+mn-cs"/>
              </a:rPr>
              <a:t>Before the Hornsea wind farm de-loading, there was an under-damped voltage oscillation</a:t>
            </a:r>
          </a:p>
        </p:txBody>
      </p:sp>
    </p:spTree>
    <p:extLst>
      <p:ext uri="{BB962C8B-B14F-4D97-AF65-F5344CB8AC3E}">
        <p14:creationId xmlns:p14="http://schemas.microsoft.com/office/powerpoint/2010/main" val="21498942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Defence Lines for Oscillations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94EEA289-8E2E-4F9C-AB9D-3CBFA6776966}"/>
              </a:ext>
            </a:extLst>
          </p:cNvPr>
          <p:cNvSpPr txBox="1"/>
          <p:nvPr/>
        </p:nvSpPr>
        <p:spPr>
          <a:xfrm>
            <a:off x="569269" y="5662989"/>
            <a:ext cx="112758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is work is supported by National Grid ESO via Network Innovation Allowance project</a:t>
            </a:r>
            <a:r>
              <a:rPr lang="en-US" altLang="zh-CN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“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ta-Driven 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line 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M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itoring and 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E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rly Warning For GB System Stability” (</a:t>
            </a: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DOME</a:t>
            </a:r>
            <a:r>
              <a:rPr lang="en-GB" sz="1800" i="0" dirty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) and “Strength </a:t>
            </a:r>
            <a:r>
              <a:rPr lang="en-GB" sz="1800" i="0">
                <a:solidFill>
                  <a:schemeClr val="bg1">
                    <a:lumMod val="65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o Connect”</a:t>
            </a:r>
            <a:endParaRPr lang="en-GB" sz="1800" dirty="0">
              <a:solidFill>
                <a:schemeClr val="bg1">
                  <a:lumMod val="65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0C40D77-D593-88DC-0701-8D1DBF309CC0}"/>
              </a:ext>
            </a:extLst>
          </p:cNvPr>
          <p:cNvSpPr/>
          <p:nvPr/>
        </p:nvSpPr>
        <p:spPr bwMode="auto">
          <a:xfrm>
            <a:off x="2207568" y="4149888"/>
            <a:ext cx="9637501" cy="864096"/>
          </a:xfrm>
          <a:prstGeom prst="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500"/>
              </a:spcBef>
            </a:pPr>
            <a:r>
              <a:rPr lang="en-GB" sz="24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ost-Event: identify the origins of oscillations and deploy mitigation actions to prevent them from happening again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63116CA1-4723-1ED9-55AB-08FD782926E2}"/>
              </a:ext>
            </a:extLst>
          </p:cNvPr>
          <p:cNvSpPr/>
          <p:nvPr/>
        </p:nvSpPr>
        <p:spPr bwMode="auto">
          <a:xfrm>
            <a:off x="1369753" y="2852936"/>
            <a:ext cx="9637501" cy="864096"/>
          </a:xfrm>
          <a:prstGeom prst="rect">
            <a:avLst/>
          </a:prstGeom>
          <a:solidFill>
            <a:schemeClr val="bg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500"/>
              </a:spcBef>
            </a:pPr>
            <a:r>
              <a:rPr lang="en-GB" sz="24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e-Event: provide predictions and early warnings of oscillations before they actually occur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D9F50992-273F-05A1-7E10-716E1133434B}"/>
              </a:ext>
            </a:extLst>
          </p:cNvPr>
          <p:cNvSpPr/>
          <p:nvPr/>
        </p:nvSpPr>
        <p:spPr bwMode="auto">
          <a:xfrm>
            <a:off x="569268" y="1556791"/>
            <a:ext cx="9637501" cy="864096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spcBef>
                <a:spcPts val="1500"/>
              </a:spcBef>
            </a:pPr>
            <a:r>
              <a:rPr lang="en-GB" sz="2400" b="1" i="0" dirty="0">
                <a:solidFill>
                  <a:schemeClr val="bg1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lanning: identify the strength and weakness of the network and perform connection planning accordingly</a:t>
            </a:r>
          </a:p>
        </p:txBody>
      </p:sp>
    </p:spTree>
    <p:extLst>
      <p:ext uri="{BB962C8B-B14F-4D97-AF65-F5344CB8AC3E}">
        <p14:creationId xmlns:p14="http://schemas.microsoft.com/office/powerpoint/2010/main" val="2608972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9264352" y="6381329"/>
            <a:ext cx="2743200" cy="365125"/>
          </a:xfrm>
        </p:spPr>
        <p:txBody>
          <a:bodyPr/>
          <a:lstStyle/>
          <a:p>
            <a:fld id="{C28050A9-408E-4F29-9B78-99240BFF955D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16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solidFill>
                  <a:schemeClr val="accent1"/>
                </a:solidFill>
                <a:latin typeface="Calibri" panose="020F0502020204030204" pitchFamily="34" charset="0"/>
              </a:rPr>
              <a:t>The Eigenvalue Approach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pic>
        <p:nvPicPr>
          <p:cNvPr id="17" name="Picture 4" descr="https://upload.wikimedia.org/wikipedia/commons/1/1e/Centrifugal_governor.pn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61"/>
          <a:stretch/>
        </p:blipFill>
        <p:spPr bwMode="auto">
          <a:xfrm>
            <a:off x="1127448" y="1124744"/>
            <a:ext cx="3828255" cy="29909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6050AB02-D8B9-D9F8-99D2-E9C23A0E66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79976" y="1341803"/>
            <a:ext cx="5035809" cy="5270771"/>
          </a:xfrm>
          <a:prstGeom prst="rect">
            <a:avLst/>
          </a:prstGeom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379A3C7E-B972-839F-272F-2B13CA28E2A0}"/>
              </a:ext>
            </a:extLst>
          </p:cNvPr>
          <p:cNvGrpSpPr/>
          <p:nvPr/>
        </p:nvGrpSpPr>
        <p:grpSpPr>
          <a:xfrm>
            <a:off x="911424" y="5012221"/>
            <a:ext cx="4241033" cy="1122497"/>
            <a:chOff x="1062879" y="4908758"/>
            <a:chExt cx="4241033" cy="1122497"/>
          </a:xfrm>
        </p:grpSpPr>
        <p:graphicFrame>
          <p:nvGraphicFramePr>
            <p:cNvPr id="6" name="Object 5">
              <a:extLst>
                <a:ext uri="{FF2B5EF4-FFF2-40B4-BE49-F238E27FC236}">
                  <a16:creationId xmlns:a16="http://schemas.microsoft.com/office/drawing/2014/main" id="{6795A59B-06C0-D14C-F8CF-C91167DD78B3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05845411"/>
                </p:ext>
              </p:extLst>
            </p:nvPr>
          </p:nvGraphicFramePr>
          <p:xfrm>
            <a:off x="4365589" y="4908758"/>
            <a:ext cx="938323" cy="4320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xMath" r:id="rId5" imgW="495000" imgH="227880" progId="Equation.AxMath">
                    <p:embed/>
                  </p:oleObj>
                </mc:Choice>
                <mc:Fallback>
                  <p:oleObj name="AxMath" r:id="rId5" imgW="495000" imgH="227880" progId="Equation.AxMath">
                    <p:embed/>
                    <p:pic>
                      <p:nvPicPr>
                        <p:cNvPr id="6" name="Object 5">
                          <a:extLst>
                            <a:ext uri="{FF2B5EF4-FFF2-40B4-BE49-F238E27FC236}">
                              <a16:creationId xmlns:a16="http://schemas.microsoft.com/office/drawing/2014/main" id="{6795A59B-06C0-D14C-F8CF-C91167DD78B3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365589" y="4908758"/>
                          <a:ext cx="938323" cy="43204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标题 1 1 1">
              <a:extLst>
                <a:ext uri="{FF2B5EF4-FFF2-40B4-BE49-F238E27FC236}">
                  <a16:creationId xmlns:a16="http://schemas.microsoft.com/office/drawing/2014/main" id="{A5AA359B-95A3-5DBE-74CF-9D7EB4AEEB56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062879" y="4937633"/>
              <a:ext cx="3569834" cy="6036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eaLnBrk="0" hangingPunct="0">
                <a:defRPr sz="200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+mj-lt"/>
                  <a:ea typeface="+mj-ea"/>
                  <a:cs typeface="Arial" pitchFamily="34" charset="0"/>
                </a:defRPr>
              </a:lvl1pPr>
              <a:lvl2pPr algn="ctr" eaLnBrk="0" hangingPunct="0">
                <a:defRPr sz="2800">
                  <a:solidFill>
                    <a:srgbClr val="262699"/>
                  </a:solidFill>
                  <a:latin typeface="Arial Narrow" pitchFamily="34" charset="0"/>
                  <a:ea typeface="黑体" pitchFamily="49" charset="-122"/>
                  <a:cs typeface="Arial" pitchFamily="34" charset="0"/>
                </a:defRPr>
              </a:lvl2pPr>
              <a:lvl3pPr algn="ctr" eaLnBrk="0" hangingPunct="0">
                <a:defRPr sz="2800">
                  <a:solidFill>
                    <a:srgbClr val="262699"/>
                  </a:solidFill>
                  <a:latin typeface="Arial Narrow" pitchFamily="34" charset="0"/>
                  <a:ea typeface="黑体" pitchFamily="49" charset="-122"/>
                  <a:cs typeface="Arial" pitchFamily="34" charset="0"/>
                </a:defRPr>
              </a:lvl3pPr>
              <a:lvl4pPr algn="ctr" eaLnBrk="0" hangingPunct="0">
                <a:defRPr sz="2800">
                  <a:solidFill>
                    <a:srgbClr val="262699"/>
                  </a:solidFill>
                  <a:latin typeface="Arial Narrow" pitchFamily="34" charset="0"/>
                  <a:ea typeface="黑体" pitchFamily="49" charset="-122"/>
                  <a:cs typeface="Arial" pitchFamily="34" charset="0"/>
                </a:defRPr>
              </a:lvl4pPr>
              <a:lvl5pPr algn="ctr" eaLnBrk="0" hangingPunct="0">
                <a:defRPr sz="2800">
                  <a:solidFill>
                    <a:srgbClr val="262699"/>
                  </a:solidFill>
                  <a:latin typeface="Arial Narrow" pitchFamily="34" charset="0"/>
                  <a:ea typeface="黑体" pitchFamily="49" charset="-122"/>
                  <a:cs typeface="Arial" pitchFamily="34" charset="0"/>
                </a:defRPr>
              </a:lvl5pPr>
              <a:lvl6pPr marL="457200" algn="ctr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Times New Roman" pitchFamily="18" charset="0"/>
                </a:defRPr>
              </a:lvl6pPr>
              <a:lvl7pPr marL="914400" algn="ctr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Times New Roman" pitchFamily="18" charset="0"/>
                </a:defRPr>
              </a:lvl7pPr>
              <a:lvl8pPr marL="1371600" algn="ctr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Times New Roman" pitchFamily="18" charset="0"/>
                </a:defRPr>
              </a:lvl8pPr>
              <a:lvl9pPr marL="1828800" algn="ctr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200" i="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The stability of linear system</a:t>
              </a:r>
            </a:p>
          </p:txBody>
        </p:sp>
        <p:sp>
          <p:nvSpPr>
            <p:cNvPr id="9" name="标题 1 1 1">
              <a:extLst>
                <a:ext uri="{FF2B5EF4-FFF2-40B4-BE49-F238E27FC236}">
                  <a16:creationId xmlns:a16="http://schemas.microsoft.com/office/drawing/2014/main" id="{BECDED33-F442-D17C-84AC-92C6EA3A2839}"/>
                </a:ext>
              </a:extLst>
            </p:cNvPr>
            <p:cNvSpPr txBox="1">
              <a:spLocks/>
            </p:cNvSpPr>
            <p:nvPr/>
          </p:nvSpPr>
          <p:spPr bwMode="auto">
            <a:xfrm>
              <a:off x="1065536" y="5427602"/>
              <a:ext cx="3569834" cy="6036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eaLnBrk="0" hangingPunct="0">
                <a:defRPr sz="2000"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latin typeface="+mj-lt"/>
                  <a:ea typeface="+mj-ea"/>
                  <a:cs typeface="Arial" pitchFamily="34" charset="0"/>
                </a:defRPr>
              </a:lvl1pPr>
              <a:lvl2pPr algn="ctr" eaLnBrk="0" hangingPunct="0">
                <a:defRPr sz="2800">
                  <a:solidFill>
                    <a:srgbClr val="262699"/>
                  </a:solidFill>
                  <a:latin typeface="Arial Narrow" pitchFamily="34" charset="0"/>
                  <a:ea typeface="黑体" pitchFamily="49" charset="-122"/>
                  <a:cs typeface="Arial" pitchFamily="34" charset="0"/>
                </a:defRPr>
              </a:lvl2pPr>
              <a:lvl3pPr algn="ctr" eaLnBrk="0" hangingPunct="0">
                <a:defRPr sz="2800">
                  <a:solidFill>
                    <a:srgbClr val="262699"/>
                  </a:solidFill>
                  <a:latin typeface="Arial Narrow" pitchFamily="34" charset="0"/>
                  <a:ea typeface="黑体" pitchFamily="49" charset="-122"/>
                  <a:cs typeface="Arial" pitchFamily="34" charset="0"/>
                </a:defRPr>
              </a:lvl3pPr>
              <a:lvl4pPr algn="ctr" eaLnBrk="0" hangingPunct="0">
                <a:defRPr sz="2800">
                  <a:solidFill>
                    <a:srgbClr val="262699"/>
                  </a:solidFill>
                  <a:latin typeface="Arial Narrow" pitchFamily="34" charset="0"/>
                  <a:ea typeface="黑体" pitchFamily="49" charset="-122"/>
                  <a:cs typeface="Arial" pitchFamily="34" charset="0"/>
                </a:defRPr>
              </a:lvl4pPr>
              <a:lvl5pPr algn="ctr" eaLnBrk="0" hangingPunct="0">
                <a:defRPr sz="2800">
                  <a:solidFill>
                    <a:srgbClr val="262699"/>
                  </a:solidFill>
                  <a:latin typeface="Arial Narrow" pitchFamily="34" charset="0"/>
                  <a:ea typeface="黑体" pitchFamily="49" charset="-122"/>
                  <a:cs typeface="Arial" pitchFamily="34" charset="0"/>
                </a:defRPr>
              </a:lvl5pPr>
              <a:lvl6pPr marL="457200" algn="ctr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Times New Roman" pitchFamily="18" charset="0"/>
                </a:defRPr>
              </a:lvl6pPr>
              <a:lvl7pPr marL="914400" algn="ctr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Times New Roman" pitchFamily="18" charset="0"/>
                </a:defRPr>
              </a:lvl7pPr>
              <a:lvl8pPr marL="1371600" algn="ctr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Times New Roman" pitchFamily="18" charset="0"/>
                </a:defRPr>
              </a:lvl8pPr>
              <a:lvl9pPr marL="1828800" algn="ctr" fontAlgn="base">
                <a:spcBef>
                  <a:spcPct val="0"/>
                </a:spcBef>
                <a:spcAft>
                  <a:spcPct val="0"/>
                </a:spcAft>
                <a:defRPr sz="4400">
                  <a:solidFill>
                    <a:schemeClr val="tx2"/>
                  </a:solidFill>
                  <a:latin typeface="Times New Roman" pitchFamily="18" charset="0"/>
                </a:defRPr>
              </a:lvl9pPr>
            </a:lstStyle>
            <a:p>
              <a:r>
                <a:rPr lang="en-US" altLang="zh-CN" sz="2200" i="0" dirty="0">
                  <a:solidFill>
                    <a:srgbClr val="000000"/>
                  </a:solidFill>
                  <a:latin typeface="Calibri" panose="020F0502020204030204" pitchFamily="34" charset="0"/>
                  <a:cs typeface="Calibri" panose="020F0502020204030204" pitchFamily="34" charset="0"/>
                </a:rPr>
                <a:t>is determined by </a:t>
              </a:r>
            </a:p>
          </p:txBody>
        </p:sp>
        <p:graphicFrame>
          <p:nvGraphicFramePr>
            <p:cNvPr id="10" name="Object 9">
              <a:extLst>
                <a:ext uri="{FF2B5EF4-FFF2-40B4-BE49-F238E27FC236}">
                  <a16:creationId xmlns:a16="http://schemas.microsoft.com/office/drawing/2014/main" id="{CE07ABB8-DD30-2888-247C-ABB257B60BC5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93812857"/>
                </p:ext>
              </p:extLst>
            </p:nvPr>
          </p:nvGraphicFramePr>
          <p:xfrm>
            <a:off x="3070450" y="5413769"/>
            <a:ext cx="950913" cy="428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AxMath" r:id="rId7" imgW="501840" imgH="227160" progId="Equation.AxMath">
                    <p:embed/>
                  </p:oleObj>
                </mc:Choice>
                <mc:Fallback>
                  <p:oleObj name="AxMath" r:id="rId7" imgW="501840" imgH="227160" progId="Equation.AxMath">
                    <p:embed/>
                    <p:pic>
                      <p:nvPicPr>
                        <p:cNvPr id="10" name="Object 9">
                          <a:extLst>
                            <a:ext uri="{FF2B5EF4-FFF2-40B4-BE49-F238E27FC236}">
                              <a16:creationId xmlns:a16="http://schemas.microsoft.com/office/drawing/2014/main" id="{CE07ABB8-DD30-2888-247C-ABB257B60BC5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070450" y="5413769"/>
                          <a:ext cx="950913" cy="42862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464279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State Sensitivity: Participation Factor</a:t>
            </a:r>
            <a:endParaRPr lang="zh-CN" altLang="en-US" sz="2800" dirty="0">
              <a:solidFill>
                <a:schemeClr val="accent1"/>
              </a:solidFill>
              <a:latin typeface="Calibri" panose="020F0502020204030204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8</a:t>
            </a:fld>
            <a:endParaRPr lang="en-GB" dirty="0"/>
          </a:p>
        </p:txBody>
      </p:sp>
      <p:pic>
        <p:nvPicPr>
          <p:cNvPr id="2" name="图片 46">
            <a:extLst>
              <a:ext uri="{FF2B5EF4-FFF2-40B4-BE49-F238E27FC236}">
                <a16:creationId xmlns:a16="http://schemas.microsoft.com/office/drawing/2014/main" id="{B6289895-365E-746C-81D6-664CD9111A6B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9416" y="1700808"/>
            <a:ext cx="4131097" cy="1386853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4" name="图片 11">
            <a:extLst>
              <a:ext uri="{FF2B5EF4-FFF2-40B4-BE49-F238E27FC236}">
                <a16:creationId xmlns:a16="http://schemas.microsoft.com/office/drawing/2014/main" id="{00A19ADD-2770-1B95-56C6-1B66F43B2FB1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786" y="4615593"/>
            <a:ext cx="3756748" cy="1386853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8" name="右箭头 30">
            <a:extLst>
              <a:ext uri="{FF2B5EF4-FFF2-40B4-BE49-F238E27FC236}">
                <a16:creationId xmlns:a16="http://schemas.microsoft.com/office/drawing/2014/main" id="{97CB1058-D3E9-1583-DA05-DEEFD3AED9E0}"/>
              </a:ext>
            </a:extLst>
          </p:cNvPr>
          <p:cNvSpPr/>
          <p:nvPr/>
        </p:nvSpPr>
        <p:spPr bwMode="auto">
          <a:xfrm rot="5400000">
            <a:off x="1616623" y="3694433"/>
            <a:ext cx="752760" cy="286259"/>
          </a:xfrm>
          <a:prstGeom prst="rightArrow">
            <a:avLst/>
          </a:prstGeom>
          <a:solidFill>
            <a:schemeClr val="bg1">
              <a:lumMod val="5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noAutofit/>
          </a:bodyPr>
          <a:lstStyle/>
          <a:p>
            <a:pPr marL="45720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339966"/>
              </a:buClr>
              <a:buSzPct val="110000"/>
              <a:buFont typeface="Wingdings" pitchFamily="2" charset="2"/>
              <a:buChar char="Ø"/>
              <a:tabLst/>
            </a:pPr>
            <a:endParaRPr kumimoji="1" 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华文楷体" pitchFamily="2" charset="-122"/>
            </a:endParaRPr>
          </a:p>
        </p:txBody>
      </p:sp>
      <p:sp>
        <p:nvSpPr>
          <p:cNvPr id="14" name="标题 1 1 1">
            <a:extLst>
              <a:ext uri="{FF2B5EF4-FFF2-40B4-BE49-F238E27FC236}">
                <a16:creationId xmlns:a16="http://schemas.microsoft.com/office/drawing/2014/main" id="{9C1F8769-5FCE-9530-0898-5FD739CBE168}"/>
              </a:ext>
            </a:extLst>
          </p:cNvPr>
          <p:cNvSpPr txBox="1">
            <a:spLocks/>
          </p:cNvSpPr>
          <p:nvPr/>
        </p:nvSpPr>
        <p:spPr bwMode="auto">
          <a:xfrm>
            <a:off x="6763321" y="3985882"/>
            <a:ext cx="3578805" cy="46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eaLnBrk="0" hangingPunct="0">
              <a:defRPr sz="2000">
                <a:solidFill>
                  <a:schemeClr val="tx1">
                    <a:lumMod val="65000"/>
                    <a:lumOff val="35000"/>
                  </a:schemeClr>
                </a:solidFill>
                <a:effectLst/>
                <a:latin typeface="+mj-lt"/>
                <a:ea typeface="+mj-ea"/>
                <a:cs typeface="Arial" pitchFamily="34" charset="0"/>
              </a:defRPr>
            </a:lvl1pPr>
            <a:lvl2pPr algn="ctr" eaLnBrk="0" hangingPunct="0">
              <a:defRPr sz="2800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2pPr>
            <a:lvl3pPr algn="ctr" eaLnBrk="0" hangingPunct="0">
              <a:defRPr sz="2800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3pPr>
            <a:lvl4pPr algn="ctr" eaLnBrk="0" hangingPunct="0">
              <a:defRPr sz="2800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4pPr>
            <a:lvl5pPr algn="ctr" eaLnBrk="0" hangingPunct="0">
              <a:defRPr sz="2800">
                <a:solidFill>
                  <a:srgbClr val="262699"/>
                </a:solidFill>
                <a:latin typeface="Arial Narrow" pitchFamily="34" charset="0"/>
                <a:ea typeface="黑体" pitchFamily="49" charset="-122"/>
                <a:cs typeface="Arial" pitchFamily="34" charset="0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itchFamily="18" charset="0"/>
              </a:defRPr>
            </a:lvl9pPr>
          </a:lstStyle>
          <a:p>
            <a:r>
              <a:rPr lang="en-US" altLang="zh-CN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articipation factor: sensitivity of an oscillation mode to a state</a:t>
            </a:r>
          </a:p>
        </p:txBody>
      </p:sp>
      <p:sp>
        <p:nvSpPr>
          <p:cNvPr id="16" name="矩形 57">
            <a:extLst>
              <a:ext uri="{FF2B5EF4-FFF2-40B4-BE49-F238E27FC236}">
                <a16:creationId xmlns:a16="http://schemas.microsoft.com/office/drawing/2014/main" id="{3BDECA03-BFFE-3BF2-AFAD-AE5B2C06FB1F}"/>
              </a:ext>
            </a:extLst>
          </p:cNvPr>
          <p:cNvSpPr/>
          <p:nvPr/>
        </p:nvSpPr>
        <p:spPr bwMode="auto">
          <a:xfrm>
            <a:off x="6600056" y="2420888"/>
            <a:ext cx="3888432" cy="2255132"/>
          </a:xfrm>
          <a:prstGeom prst="rect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600" b="1" i="1" u="none" strike="noStrike" cap="none" normalizeH="0" baseline="0">
              <a:ln>
                <a:noFill/>
              </a:ln>
              <a:solidFill>
                <a:srgbClr val="6E6E6F"/>
              </a:solidFill>
              <a:effectLst/>
              <a:latin typeface="Verdana" pitchFamily="64" charset="0"/>
              <a:ea typeface="Times New Roman" pitchFamily="64" charset="0"/>
              <a:cs typeface="Times New Roman" pitchFamily="64" charset="0"/>
            </a:endParaRPr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FAE4CA6-7FDD-3F13-3451-ED7C0345B93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5960585"/>
              </p:ext>
            </p:extLst>
          </p:nvPr>
        </p:nvGraphicFramePr>
        <p:xfrm>
          <a:off x="7494588" y="2645446"/>
          <a:ext cx="2025650" cy="369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7" imgW="1256040" imgH="228240" progId="Equation.AxMath">
                  <p:embed/>
                </p:oleObj>
              </mc:Choice>
              <mc:Fallback>
                <p:oleObj name="AxMath" r:id="rId7" imgW="1256040" imgH="228240" progId="Equation.AxMath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4FAE4CA6-7FDD-3F13-3451-ED7C0345B93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94588" y="2645446"/>
                        <a:ext cx="2025650" cy="3698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F95C1E0-0BB5-62EA-E0F6-06956B6868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5125665"/>
              </p:ext>
            </p:extLst>
          </p:nvPr>
        </p:nvGraphicFramePr>
        <p:xfrm>
          <a:off x="2425938" y="3445137"/>
          <a:ext cx="864046" cy="3673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9" imgW="532440" imgH="227160" progId="Equation.AxMath">
                  <p:embed/>
                </p:oleObj>
              </mc:Choice>
              <mc:Fallback>
                <p:oleObj name="AxMath" r:id="rId9" imgW="532440" imgH="227160" progId="Equation.AxMath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F95C1E0-0BB5-62EA-E0F6-06956B6868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425938" y="3445137"/>
                        <a:ext cx="864046" cy="3673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9A4E9740-CAC4-0EA0-2117-71D4750EA3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7170644"/>
              </p:ext>
            </p:extLst>
          </p:nvPr>
        </p:nvGraphicFramePr>
        <p:xfrm>
          <a:off x="2418794" y="3790526"/>
          <a:ext cx="881063" cy="36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1" imgW="543600" imgH="227160" progId="Equation.AxMath">
                  <p:embed/>
                </p:oleObj>
              </mc:Choice>
              <mc:Fallback>
                <p:oleObj name="AxMath" r:id="rId11" imgW="543600" imgH="227160" progId="Equation.AxMath">
                  <p:embed/>
                  <p:pic>
                    <p:nvPicPr>
                      <p:cNvPr id="12" name="Object 11">
                        <a:extLst>
                          <a:ext uri="{FF2B5EF4-FFF2-40B4-BE49-F238E27FC236}">
                            <a16:creationId xmlns:a16="http://schemas.microsoft.com/office/drawing/2014/main" id="{9A4E9740-CAC4-0EA0-2117-71D4750EA37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418794" y="3790526"/>
                        <a:ext cx="881063" cy="366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Box 20">
            <a:extLst>
              <a:ext uri="{FF2B5EF4-FFF2-40B4-BE49-F238E27FC236}">
                <a16:creationId xmlns:a16="http://schemas.microsoft.com/office/drawing/2014/main" id="{CAB68802-DE7D-32C0-05D4-1B5657531373}"/>
              </a:ext>
            </a:extLst>
          </p:cNvPr>
          <p:cNvSpPr txBox="1"/>
          <p:nvPr/>
        </p:nvSpPr>
        <p:spPr>
          <a:xfrm>
            <a:off x="5983011" y="5263782"/>
            <a:ext cx="5046474" cy="7386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GB" sz="1400" b="0" i="0" dirty="0" err="1">
                <a:solidFill>
                  <a:schemeClr val="bg1">
                    <a:lumMod val="50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Pagola</a:t>
            </a:r>
            <a:r>
              <a:rPr lang="en-GB" sz="1400" b="0" i="0" dirty="0">
                <a:solidFill>
                  <a:schemeClr val="bg1">
                    <a:lumMod val="50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, F.L.; Perez-Arriaga, I.J.; </a:t>
            </a:r>
            <a:r>
              <a:rPr lang="en-GB" sz="1400" b="0" i="0" dirty="0" err="1">
                <a:solidFill>
                  <a:schemeClr val="bg1">
                    <a:lumMod val="50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Verghese</a:t>
            </a:r>
            <a:r>
              <a:rPr lang="en-GB" sz="1400" b="0" i="0" dirty="0">
                <a:solidFill>
                  <a:schemeClr val="bg1">
                    <a:lumMod val="50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, George C. (1989). "On sensitivities, residues and participations: Applications to oscillatory stability analysis and control". </a:t>
            </a:r>
            <a:r>
              <a:rPr lang="en-GB" sz="1400" b="0" i="1" dirty="0">
                <a:solidFill>
                  <a:schemeClr val="bg1">
                    <a:lumMod val="50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IEEE Transactions on Power Systems</a:t>
            </a:r>
            <a:r>
              <a:rPr lang="en-GB" sz="1400" b="0" i="0" dirty="0">
                <a:solidFill>
                  <a:schemeClr val="bg1">
                    <a:lumMod val="50000"/>
                  </a:schemeClr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rPr>
              <a:t>.</a:t>
            </a:r>
            <a:endParaRPr lang="en-GB" sz="1400" dirty="0">
              <a:solidFill>
                <a:schemeClr val="bg1">
                  <a:lumMod val="50000"/>
                </a:schemeClr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7CE4A482-70BC-F268-487F-8646B95FDE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088794"/>
              </p:ext>
            </p:extLst>
          </p:nvPr>
        </p:nvGraphicFramePr>
        <p:xfrm>
          <a:off x="7897813" y="3292129"/>
          <a:ext cx="1219200" cy="369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AxMath" r:id="rId13" imgW="756000" imgH="228240" progId="Equation.AxMath">
                  <p:embed/>
                </p:oleObj>
              </mc:Choice>
              <mc:Fallback>
                <p:oleObj name="AxMath" r:id="rId13" imgW="756000" imgH="228240" progId="Equation.AxMath">
                  <p:embed/>
                  <p:pic>
                    <p:nvPicPr>
                      <p:cNvPr id="22" name="Object 21">
                        <a:extLst>
                          <a:ext uri="{FF2B5EF4-FFF2-40B4-BE49-F238E27FC236}">
                            <a16:creationId xmlns:a16="http://schemas.microsoft.com/office/drawing/2014/main" id="{7CE4A482-70BC-F268-487F-8646B95FDE9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897813" y="3292129"/>
                        <a:ext cx="1219200" cy="369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25474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61000"/>
            <a:ext cx="12192000" cy="430887"/>
          </a:xfrm>
        </p:spPr>
        <p:txBody>
          <a:bodyPr/>
          <a:lstStyle/>
          <a:p>
            <a:pPr>
              <a:defRPr/>
            </a:pPr>
            <a:r>
              <a:rPr lang="en-GB" altLang="zh-CN" sz="2800" dirty="0">
                <a:solidFill>
                  <a:schemeClr val="accent1"/>
                </a:solidFill>
              </a:rPr>
              <a:t>Model? We don’t have a good o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8050A9-408E-4F29-9B78-99240BFF955D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203CBCA-69C2-5F44-0D98-F030F940DF99}"/>
              </a:ext>
            </a:extLst>
          </p:cNvPr>
          <p:cNvSpPr txBox="1"/>
          <p:nvPr/>
        </p:nvSpPr>
        <p:spPr>
          <a:xfrm>
            <a:off x="838200" y="2306809"/>
            <a:ext cx="4917531" cy="280076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285750" indent="-285750" fontAlgn="auto">
              <a:spcBef>
                <a:spcPts val="3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nsitivity (participation factor) analysis is a powerful tool to understand oscillations, </a:t>
            </a:r>
            <a:b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en-GB" sz="1800" b="1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only if we have a good (white-box) model. </a:t>
            </a:r>
          </a:p>
          <a:p>
            <a:pPr marL="285750" indent="-285750" fontAlgn="auto">
              <a:spcBef>
                <a:spcPts val="3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 first generation of inverter-based resources (IBRs) do not provide models at all.</a:t>
            </a:r>
          </a:p>
          <a:p>
            <a:pPr marL="285750" indent="-285750" fontAlgn="auto">
              <a:spcBef>
                <a:spcPts val="300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GB" sz="1800" i="0" dirty="0">
                <a:solidFill>
                  <a:srgbClr val="0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Newer IBRs are obliged to provide model, but in a black-box form (compiled executables).</a:t>
            </a:r>
          </a:p>
        </p:txBody>
      </p:sp>
      <p:pic>
        <p:nvPicPr>
          <p:cNvPr id="15" name="Picture 4" descr="what is white box testing and black box testing, The Difference Between  Black, and Box - pilgerinfo.at">
            <a:extLst>
              <a:ext uri="{FF2B5EF4-FFF2-40B4-BE49-F238E27FC236}">
                <a16:creationId xmlns:a16="http://schemas.microsoft.com/office/drawing/2014/main" id="{E0B74733-BDF9-D559-7FED-C4CE9E95DC3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4" b="47916"/>
          <a:stretch/>
        </p:blipFill>
        <p:spPr bwMode="auto">
          <a:xfrm>
            <a:off x="6368540" y="3924826"/>
            <a:ext cx="4619625" cy="15512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what is white box testing and black box testing, The Difference Between  Black, and Box - pilgerinfo.at">
            <a:extLst>
              <a:ext uri="{FF2B5EF4-FFF2-40B4-BE49-F238E27FC236}">
                <a16:creationId xmlns:a16="http://schemas.microsoft.com/office/drawing/2014/main" id="{71D04EA6-0E54-A189-AD26-890EDE18651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2084" b="5443"/>
          <a:stretch/>
        </p:blipFill>
        <p:spPr bwMode="auto">
          <a:xfrm>
            <a:off x="6368540" y="1818878"/>
            <a:ext cx="4619625" cy="15898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578641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705.75"/>
  <p:tag name="ORIGINALWIDTH" val="2102.25"/>
  <p:tag name="OUTPUTDPI" val="1200"/>
  <p:tag name="LATEXADDIN" val="\documentclass{article}&#10;\usepackage{amsmath}&#10;\pagestyle{empty}&#10;\begin{document}&#10;&#10;\begin{equation*}&#10;\dot{&#10;\begin{pmatrix}&#10;x_1 \\&#10;x_2 \\&#10;\vdots \\&#10;x_3&#10;\end{pmatrix}&#10;}&#10;=&#10;\begin{pmatrix}&#10;a_{11} &amp; a_{12}  &amp; \hdots &amp; a_{1n} \\&#10;a_{21} &amp; a_{22}  &amp; \hdots &amp; a_{2n} \\&#10;\vdots &amp; \vdots  &amp; \ddots &amp; \vdots \\&#10;a_{n1} &amp; a_{n2}  &amp; \hdots &amp; a_{nn} \\&#10;\end{pmatrix}&#10;\begin{pmatrix}&#10;x_1 \\&#10;x_2 \\&#10;\vdots \\&#10;x_3&#10;\end{pmatrix}&#10;\end{equation*}&#10;&#10;\end{document}"/>
  <p:tag name="IGUANATEXSIZE" val="20"/>
  <p:tag name="IGUANATEXCURSOR" val="326"/>
  <p:tag name="TRANSPARENCY" val="True"/>
  <p:tag name="FILENAME" val=""/>
  <p:tag name="INPUTTYPE" val="0"/>
  <p:tag name="LATEXENGINEID" val="0"/>
  <p:tag name="TEMPFOLDER" val="c:\temp\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RIGINALHEIGHT" val="705.75"/>
  <p:tag name="ORIGINALWIDTH" val="1911.75"/>
  <p:tag name="OUTPUTDPI" val="1200"/>
  <p:tag name="LATEXADDIN" val="\documentclass{article}&#10;\usepackage{amsmath}&#10;\pagestyle{empty}&#10;\begin{document}&#10;&#10;\begin{equation*}&#10;\dot{&#10;\begin{pmatrix}&#10;z_1 \\&#10;z_2 \\&#10;\vdots \\&#10;z_3&#10;\end{pmatrix}&#10;}&#10;=&#10;\begin{pmatrix}&#10;\lambda_1 &amp;     &amp;   &amp;   \\&#10;  &amp; \lambda_2   &amp;   &amp;   \\&#10;  &amp;    &amp; \ddots &amp;   \\&#10;  &amp;    &amp;   &amp; \lambda_n \\&#10;\end{pmatrix}&#10;\begin{pmatrix}&#10;z_1 \\&#10;z_2 \\&#10;\vdots \\&#10;z_3&#10;\end{pmatrix}&#10;\end{equation*}&#10;&#10;\end{document}"/>
  <p:tag name="IGUANATEXSIZE" val="20"/>
  <p:tag name="IGUANATEXCURSOR" val="257"/>
  <p:tag name="TRANSPARENCY" val="True"/>
  <p:tag name="FILENAME" val=""/>
  <p:tag name="INPUTTYPE" val="0"/>
  <p:tag name="LATEXENGINEID" val="0"/>
  <p:tag name="TEMPFOLDER" val="c:\temp\"/>
</p:tagLst>
</file>

<file path=ppt/theme/theme1.xml><?xml version="1.0" encoding="utf-8"?>
<a:theme xmlns:a="http://schemas.openxmlformats.org/drawingml/2006/main" name="Standarddesign">
  <a:themeElements>
    <a:clrScheme name="Standarddesign 2">
      <a:dk1>
        <a:srgbClr val="6C7070"/>
      </a:dk1>
      <a:lt1>
        <a:srgbClr val="FFFFFF"/>
      </a:lt1>
      <a:dk2>
        <a:srgbClr val="003D81"/>
      </a:dk2>
      <a:lt2>
        <a:srgbClr val="009067"/>
      </a:lt2>
      <a:accent1>
        <a:srgbClr val="C51638"/>
      </a:accent1>
      <a:accent2>
        <a:srgbClr val="47226C"/>
      </a:accent2>
      <a:accent3>
        <a:srgbClr val="FFFFFF"/>
      </a:accent3>
      <a:accent4>
        <a:srgbClr val="5B5F5F"/>
      </a:accent4>
      <a:accent5>
        <a:srgbClr val="DFABAE"/>
      </a:accent5>
      <a:accent6>
        <a:srgbClr val="3F1E61"/>
      </a:accent6>
      <a:hlink>
        <a:srgbClr val="003966"/>
      </a:hlink>
      <a:folHlink>
        <a:srgbClr val="E68E26"/>
      </a:folHlink>
    </a:clrScheme>
    <a:fontScheme name="Standarddesign">
      <a:majorFont>
        <a:latin typeface="Impact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1600" b="0" i="1" u="none" strike="noStrike" cap="none" normalizeH="0" baseline="0">
            <a:ln>
              <a:noFill/>
            </a:ln>
            <a:solidFill>
              <a:srgbClr val="6E6E6F"/>
            </a:solidFill>
            <a:effectLst/>
            <a:latin typeface="Verdana" pitchFamily="64" charset="0"/>
            <a:ea typeface="Times New Roman" pitchFamily="64" charset="0"/>
            <a:cs typeface="Times New Roman" pitchFamily="6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a-DK" sz="1600" b="0" i="1" u="none" strike="noStrike" cap="none" normalizeH="0" baseline="0">
            <a:ln>
              <a:noFill/>
            </a:ln>
            <a:solidFill>
              <a:srgbClr val="6E6E6F"/>
            </a:solidFill>
            <a:effectLst/>
            <a:latin typeface="Verdana" pitchFamily="64" charset="0"/>
            <a:ea typeface="Times New Roman" pitchFamily="64" charset="0"/>
            <a:cs typeface="Times New Roman" pitchFamily="64" charset="0"/>
          </a:defRPr>
        </a:defPPr>
      </a:lstStyle>
    </a:lnDef>
  </a:objectDefaults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andarddesign 2">
        <a:dk1>
          <a:srgbClr val="6C7070"/>
        </a:dk1>
        <a:lt1>
          <a:srgbClr val="FFFFFF"/>
        </a:lt1>
        <a:dk2>
          <a:srgbClr val="003D81"/>
        </a:dk2>
        <a:lt2>
          <a:srgbClr val="009067"/>
        </a:lt2>
        <a:accent1>
          <a:srgbClr val="C51638"/>
        </a:accent1>
        <a:accent2>
          <a:srgbClr val="47226C"/>
        </a:accent2>
        <a:accent3>
          <a:srgbClr val="FFFFFF"/>
        </a:accent3>
        <a:accent4>
          <a:srgbClr val="5B5F5F"/>
        </a:accent4>
        <a:accent5>
          <a:srgbClr val="DFABAE"/>
        </a:accent5>
        <a:accent6>
          <a:srgbClr val="3F1E61"/>
        </a:accent6>
        <a:hlink>
          <a:srgbClr val="003966"/>
        </a:hlink>
        <a:folHlink>
          <a:srgbClr val="E68E2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C9F213A04EF1CB48A46E8BE59C8EFE11" ma:contentTypeVersion="6" ma:contentTypeDescription="Create a new document." ma:contentTypeScope="" ma:versionID="0f17d8bf7ad22b3411ac427caa075fff">
  <xsd:schema xmlns:xsd="http://www.w3.org/2001/XMLSchema" xmlns:xs="http://www.w3.org/2001/XMLSchema" xmlns:p="http://schemas.microsoft.com/office/2006/metadata/properties" xmlns:ns2="35b117e3-8a72-427a-86e8-2abd2210387f" xmlns:ns3="f9f36907-376f-4565-8e03-d5dbfca1682b" xmlns:ns4="6b9fa28b-ddcc-4041-8725-bebe945943fa" xmlns:ns5="a65b25b1-58dd-444e-9593-beddacfcd12c" targetNamespace="http://schemas.microsoft.com/office/2006/metadata/properties" ma:root="true" ma:fieldsID="590717cff3d1bc4bcf8dc75ba4a93334" ns2:_="" ns3:_="" ns4:_="" ns5:_="">
    <xsd:import namespace="35b117e3-8a72-427a-86e8-2abd2210387f"/>
    <xsd:import namespace="f9f36907-376f-4565-8e03-d5dbfca1682b"/>
    <xsd:import namespace="6b9fa28b-ddcc-4041-8725-bebe945943fa"/>
    <xsd:import namespace="a65b25b1-58dd-444e-9593-beddacfcd12c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AutoTags" minOccurs="0"/>
                <xsd:element ref="ns2:MediaServiceOCR" minOccurs="0"/>
                <xsd:element ref="ns2:MediaServiceGenerationTime" minOccurs="0"/>
                <xsd:element ref="ns2:MediaServiceEventHashCode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MediaServiceLocation" minOccurs="0"/>
                <xsd:element ref="ns3:SharedWithUsers" minOccurs="0"/>
                <xsd:element ref="ns3:SharedWithDetails" minOccurs="0"/>
                <xsd:element ref="ns2:MediaLengthInSeconds" minOccurs="0"/>
                <xsd:element ref="ns2:Thumbnail" minOccurs="0"/>
                <xsd:element ref="ns2:Preview" minOccurs="0"/>
                <xsd:element ref="ns2:MediaServiceObjectDetectorVersions" minOccurs="0"/>
                <xsd:element ref="ns2:MediaServiceSearchProperties" minOccurs="0"/>
                <xsd:element ref="ns4:MediaServiceBillingMetadata" minOccurs="0"/>
                <xsd:element ref="ns4:lcf76f155ced4ddcb4097134ff3c332f" minOccurs="0"/>
                <xsd:element ref="ns5:TaxCatchAll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35b117e3-8a72-427a-86e8-2abd2210387f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GenerationTime" ma:index="12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3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4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5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  <xsd:element name="MediaServiceDateTaken" ma:index="16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7" nillable="true" ma:displayName="Location" ma:internalName="MediaServiceLocation" ma:readOnly="true">
      <xsd:simpleType>
        <xsd:restriction base="dms:Text"/>
      </xsd:simpleType>
    </xsd:element>
    <xsd:element name="MediaLengthInSeconds" ma:index="20" nillable="true" ma:displayName="Length (seconds)" ma:internalName="MediaLengthInSeconds" ma:readOnly="true">
      <xsd:simpleType>
        <xsd:restriction base="dms:Unknown"/>
      </xsd:simpleType>
    </xsd:element>
    <xsd:element name="Thumbnail" ma:index="21" nillable="true" ma:displayName="Thumbnail" ma:format="Thumbnail" ma:internalName="Thumbnail">
      <xsd:simpleType>
        <xsd:restriction base="dms:Unknown"/>
      </xsd:simpleType>
    </xsd:element>
    <xsd:element name="Preview" ma:index="22" nillable="true" ma:displayName="Preview" ma:format="Thumbnail" ma:internalName="Preview">
      <xsd:simpleType>
        <xsd:restriction base="dms:Unknown"/>
      </xsd:simpleType>
    </xsd:element>
    <xsd:element name="MediaServiceObjectDetectorVersions" ma:index="23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ServiceSearchProperties" ma:index="24" nillable="true" ma:displayName="MediaServiceSearchProperties" ma:hidden="true" ma:internalName="MediaServiceSearchProperties" ma:readOnly="true">
      <xsd:simpleType>
        <xsd:restriction base="dms:Note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f9f36907-376f-4565-8e03-d5dbfca1682b" elementFormDefault="qualified">
    <xsd:import namespace="http://schemas.microsoft.com/office/2006/documentManagement/types"/>
    <xsd:import namespace="http://schemas.microsoft.com/office/infopath/2007/PartnerControls"/>
    <xsd:element name="SharedWithUsers" ma:index="18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9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b9fa28b-ddcc-4041-8725-bebe945943fa" elementFormDefault="qualified">
    <xsd:import namespace="http://schemas.microsoft.com/office/2006/documentManagement/types"/>
    <xsd:import namespace="http://schemas.microsoft.com/office/infopath/2007/PartnerControls"/>
    <xsd:element name="MediaServiceBillingMetadata" ma:index="25" nillable="true" ma:displayName="MediaServiceBillingMetadata" ma:hidden="true" ma:internalName="MediaServiceBillingMetadata" ma:readOnly="true">
      <xsd:simpleType>
        <xsd:restriction base="dms:Note"/>
      </xsd:simpleType>
    </xsd:element>
    <xsd:element name="lcf76f155ced4ddcb4097134ff3c332f" ma:index="27" nillable="true" ma:taxonomy="true" ma:internalName="lcf76f155ced4ddcb4097134ff3c332f" ma:taxonomyFieldName="MediaServiceImageTags" ma:displayName="Image Tags" ma:readOnly="false" ma:fieldId="{5cf76f15-5ced-4ddc-b409-7134ff3c332f}" ma:taxonomyMulti="true" ma:sspId="85fefd14-5d55-4234-9e3d-a596bbbe9ae8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a65b25b1-58dd-444e-9593-beddacfcd12c" elementFormDefault="qualified">
    <xsd:import namespace="http://schemas.microsoft.com/office/2006/documentManagement/types"/>
    <xsd:import namespace="http://schemas.microsoft.com/office/infopath/2007/PartnerControls"/>
    <xsd:element name="TaxCatchAll" ma:index="28" nillable="true" ma:displayName="Taxonomy Catch All Column" ma:hidden="true" ma:list="{549263cb-8e07-4e6d-a945-1dd8ea83e5a2}" ma:internalName="TaxCatchAll" ma:showField="CatchAllData" ma:web="a65b25b1-58dd-444e-9593-beddacfcd12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Preview xmlns="35b117e3-8a72-427a-86e8-2abd2210387f" xsi:nil="true"/>
    <lcf76f155ced4ddcb4097134ff3c332f xmlns="6b9fa28b-ddcc-4041-8725-bebe945943fa">
      <Terms xmlns="http://schemas.microsoft.com/office/infopath/2007/PartnerControls"/>
    </lcf76f155ced4ddcb4097134ff3c332f>
    <TaxCatchAll xmlns="a65b25b1-58dd-444e-9593-beddacfcd12c" xsi:nil="true"/>
    <Thumbnail xmlns="35b117e3-8a72-427a-86e8-2abd2210387f" xsi:nil="true"/>
  </documentManagement>
</p:properties>
</file>

<file path=customXml/itemProps1.xml><?xml version="1.0" encoding="utf-8"?>
<ds:datastoreItem xmlns:ds="http://schemas.openxmlformats.org/officeDocument/2006/customXml" ds:itemID="{E21F540D-6ABF-4351-B477-B219A31AE439}"/>
</file>

<file path=customXml/itemProps2.xml><?xml version="1.0" encoding="utf-8"?>
<ds:datastoreItem xmlns:ds="http://schemas.openxmlformats.org/officeDocument/2006/customXml" ds:itemID="{88542AA7-89B4-4834-9397-C2575878BBFB}"/>
</file>

<file path=customXml/itemProps3.xml><?xml version="1.0" encoding="utf-8"?>
<ds:datastoreItem xmlns:ds="http://schemas.openxmlformats.org/officeDocument/2006/customXml" ds:itemID="{F8504C4F-BBC6-4AD3-BE14-067BF512E2A0}"/>
</file>

<file path=docProps/app.xml><?xml version="1.0" encoding="utf-8"?>
<Properties xmlns="http://schemas.openxmlformats.org/officeDocument/2006/extended-properties" xmlns:vt="http://schemas.openxmlformats.org/officeDocument/2006/docPropsVTypes">
  <Template>Towards</Template>
  <TotalTime>3687</TotalTime>
  <Words>1736</Words>
  <Application>Microsoft Office PowerPoint</Application>
  <PresentationFormat>Widescreen</PresentationFormat>
  <Paragraphs>233</Paragraphs>
  <Slides>30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0</vt:i4>
      </vt:variant>
    </vt:vector>
  </HeadingPairs>
  <TitlesOfParts>
    <vt:vector size="40" baseType="lpstr">
      <vt:lpstr>Calibri</vt:lpstr>
      <vt:lpstr>Arial</vt:lpstr>
      <vt:lpstr>Wingdings</vt:lpstr>
      <vt:lpstr>Impact</vt:lpstr>
      <vt:lpstr>Verdana</vt:lpstr>
      <vt:lpstr>Cambria Math</vt:lpstr>
      <vt:lpstr>Times New Roman</vt:lpstr>
      <vt:lpstr>Standarddesign</vt:lpstr>
      <vt:lpstr>AxMath</vt:lpstr>
      <vt:lpstr>Visio</vt:lpstr>
      <vt:lpstr>PowerPoint Presentation</vt:lpstr>
      <vt:lpstr>AEMO Oscillations</vt:lpstr>
      <vt:lpstr>Scotland Oscillations</vt:lpstr>
      <vt:lpstr>Hornsea Oscillations</vt:lpstr>
      <vt:lpstr>Hornsea Oscillations</vt:lpstr>
      <vt:lpstr>Defence Lines for Oscillations</vt:lpstr>
      <vt:lpstr>The Eigenvalue Approach</vt:lpstr>
      <vt:lpstr>State Sensitivity: Participation Factor</vt:lpstr>
      <vt:lpstr>Model? We don’t have a good one</vt:lpstr>
      <vt:lpstr>Port-Based Sensitivity:  Impedance Participation Factor</vt:lpstr>
      <vt:lpstr>Admittance Participation Factor</vt:lpstr>
      <vt:lpstr>Unified Sensitivity Relationships</vt:lpstr>
      <vt:lpstr>The Grey-Box Approach</vt:lpstr>
      <vt:lpstr>Case Study: Modified IEEE 68 Bus System</vt:lpstr>
      <vt:lpstr>Case Study: Modified IEEE 68 Bus System</vt:lpstr>
      <vt:lpstr>Impedance Margin Ratio: New Index of System Strength</vt:lpstr>
      <vt:lpstr>Dissipating Energy Flow (DEF)</vt:lpstr>
      <vt:lpstr>DEF may fail for IBRs</vt:lpstr>
      <vt:lpstr>Dissipation v.s. Damping</vt:lpstr>
      <vt:lpstr>Can we adapt DEF to inverters?</vt:lpstr>
      <vt:lpstr>The unified DEF: uDEF</vt:lpstr>
      <vt:lpstr>uDEF covers all existing DEFs</vt:lpstr>
      <vt:lpstr>uDEF covers all possible DEF</vt:lpstr>
      <vt:lpstr>uDEF v.s. Damping</vt:lpstr>
      <vt:lpstr>Case Studies</vt:lpstr>
      <vt:lpstr>Case 1: Voltage Oscillation</vt:lpstr>
      <vt:lpstr>Case 2: Weak Grid Oscillation</vt:lpstr>
      <vt:lpstr>Case 3: Current-PLL Oscillation</vt:lpstr>
      <vt:lpstr>Takeaway from case studies</vt:lpstr>
      <vt:lpstr>Conclusions</vt:lpstr>
    </vt:vector>
  </TitlesOfParts>
  <Company>Publications Communication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u, Yunjie</dc:creator>
  <cp:lastModifiedBy>Gu, Yunjie</cp:lastModifiedBy>
  <cp:revision>52</cp:revision>
  <cp:lastPrinted>2017-04-24T11:17:31Z</cp:lastPrinted>
  <dcterms:created xsi:type="dcterms:W3CDTF">2023-03-28T09:42:33Z</dcterms:created>
  <dcterms:modified xsi:type="dcterms:W3CDTF">2024-09-05T10:18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C9F213A04EF1CB48A46E8BE59C8EFE11</vt:lpwstr>
  </property>
</Properties>
</file>